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881BE" w14:textId="77777777" w:rsidR="00FA1EC7" w:rsidRDefault="00FA1EC7" w:rsidP="00FA1EC7">
      <w:bookmarkStart w:id="0" w:name="_Hlk156203543"/>
      <w:bookmarkEnd w:id="0"/>
      <w:r>
        <w:t>Bin Manager</w:t>
      </w:r>
    </w:p>
    <w:p w14:paraId="18262274" w14:textId="77777777" w:rsidR="00FA1EC7" w:rsidRDefault="00FA1EC7" w:rsidP="00FA1EC7">
      <w:r>
        <w:t>Responsibilities:</w:t>
      </w:r>
    </w:p>
    <w:p w14:paraId="0A047A1C" w14:textId="77777777" w:rsidR="00FA1EC7" w:rsidRDefault="00FA1EC7" w:rsidP="00FA1EC7"/>
    <w:p w14:paraId="68CD3FF6" w14:textId="77777777" w:rsidR="00FA1EC7" w:rsidRDefault="00FA1EC7" w:rsidP="00FA1EC7">
      <w:r>
        <w:t>Manages both the inbound and outbound bins.</w:t>
      </w:r>
    </w:p>
    <w:p w14:paraId="251BBEA0" w14:textId="77777777" w:rsidR="00FA1EC7" w:rsidRDefault="00FA1EC7" w:rsidP="00FA1EC7">
      <w:r>
        <w:t>Ensures proper tracking and documentation of materials.</w:t>
      </w:r>
    </w:p>
    <w:p w14:paraId="346CB613" w14:textId="77777777" w:rsidR="00FA1EC7" w:rsidRDefault="00FA1EC7" w:rsidP="00FA1EC7">
      <w:r>
        <w:t>Coordinates between receiving and staging areas.</w:t>
      </w:r>
    </w:p>
    <w:p w14:paraId="4991C859" w14:textId="77777777" w:rsidR="00FA1EC7" w:rsidRDefault="00FA1EC7" w:rsidP="00FA1EC7">
      <w:r>
        <w:t>Functions:</w:t>
      </w:r>
    </w:p>
    <w:p w14:paraId="78BFE92D" w14:textId="77777777" w:rsidR="00FA1EC7" w:rsidRDefault="00FA1EC7" w:rsidP="00FA1EC7"/>
    <w:p w14:paraId="7561644C" w14:textId="77777777" w:rsidR="00FA1EC7" w:rsidRDefault="00FA1EC7" w:rsidP="00FA1EC7">
      <w:r>
        <w:t>Monitors the flow of parts coming into and going out of the warehouse.</w:t>
      </w:r>
    </w:p>
    <w:p w14:paraId="3451A8AD" w14:textId="77777777" w:rsidR="00FA1EC7" w:rsidRDefault="00FA1EC7" w:rsidP="00FA1EC7">
      <w:r>
        <w:t>Communicates with both Room Managers and Material Handlers to ensure smooth transitions of materials.</w:t>
      </w:r>
    </w:p>
    <w:p w14:paraId="3BC0D26F" w14:textId="77777777" w:rsidR="00FA1EC7" w:rsidRDefault="00FA1EC7" w:rsidP="00FA1EC7">
      <w:r>
        <w:t>May be involved in inventory management, such as tracking stock levels and ordering supplies.</w:t>
      </w:r>
    </w:p>
    <w:p w14:paraId="6F55C124" w14:textId="77777777" w:rsidR="00FA1EC7" w:rsidRDefault="00FA1EC7" w:rsidP="00FA1EC7">
      <w:r>
        <w:t>Room Manager</w:t>
      </w:r>
    </w:p>
    <w:p w14:paraId="47DF7398" w14:textId="77777777" w:rsidR="00FA1EC7" w:rsidRDefault="00FA1EC7" w:rsidP="00FA1EC7">
      <w:r>
        <w:t>Responsibilities:</w:t>
      </w:r>
    </w:p>
    <w:p w14:paraId="62626F40" w14:textId="77777777" w:rsidR="00FA1EC7" w:rsidRDefault="00FA1EC7" w:rsidP="00FA1EC7"/>
    <w:p w14:paraId="7552CCB4" w14:textId="77777777" w:rsidR="00FA1EC7" w:rsidRDefault="00FA1EC7" w:rsidP="00FA1EC7">
      <w:r>
        <w:t>Directs the organization and storage of parts that come from the inbound bin.</w:t>
      </w:r>
    </w:p>
    <w:p w14:paraId="04840929" w14:textId="77777777" w:rsidR="00FA1EC7" w:rsidRDefault="00FA1EC7" w:rsidP="00FA1EC7">
      <w:proofErr w:type="gramStart"/>
      <w:r>
        <w:t>Assigns</w:t>
      </w:r>
      <w:proofErr w:type="gramEnd"/>
      <w:r>
        <w:t xml:space="preserve"> storage locations within the various rooms.</w:t>
      </w:r>
    </w:p>
    <w:p w14:paraId="58600F6F" w14:textId="77777777" w:rsidR="00FA1EC7" w:rsidRDefault="00FA1EC7" w:rsidP="00FA1EC7">
      <w:r>
        <w:t>Functions:</w:t>
      </w:r>
    </w:p>
    <w:p w14:paraId="783CEF3C" w14:textId="77777777" w:rsidR="00FA1EC7" w:rsidRDefault="00FA1EC7" w:rsidP="00FA1EC7"/>
    <w:p w14:paraId="54B2CFCD" w14:textId="77777777" w:rsidR="00FA1EC7" w:rsidRDefault="00FA1EC7" w:rsidP="00FA1EC7">
      <w:r>
        <w:t>Physically places or oversees the placement of parts in their designated storage areas.</w:t>
      </w:r>
    </w:p>
    <w:p w14:paraId="6ADAC0D0" w14:textId="77777777" w:rsidR="00FA1EC7" w:rsidRDefault="00FA1EC7" w:rsidP="00FA1EC7">
      <w:r>
        <w:t>Ensures that parts are stored in a way that is accessible and logical for retrieval.</w:t>
      </w:r>
    </w:p>
    <w:p w14:paraId="6523E77E" w14:textId="77777777" w:rsidR="00FA1EC7" w:rsidRDefault="00FA1EC7" w:rsidP="00FA1EC7">
      <w:r>
        <w:t>Maintains organization within the storage rooms to facilitate efficient material handling.</w:t>
      </w:r>
    </w:p>
    <w:p w14:paraId="2D74B766" w14:textId="77777777" w:rsidR="00FA1EC7" w:rsidRDefault="00FA1EC7" w:rsidP="00FA1EC7">
      <w:r>
        <w:t>Material Handler</w:t>
      </w:r>
    </w:p>
    <w:p w14:paraId="71AC89BC" w14:textId="77777777" w:rsidR="00FA1EC7" w:rsidRDefault="00FA1EC7" w:rsidP="00FA1EC7">
      <w:r>
        <w:t>Responsibilities:</w:t>
      </w:r>
    </w:p>
    <w:p w14:paraId="032CEEA8" w14:textId="77777777" w:rsidR="00FA1EC7" w:rsidRDefault="00FA1EC7" w:rsidP="00FA1EC7"/>
    <w:p w14:paraId="6DCC5229" w14:textId="77777777" w:rsidR="00FA1EC7" w:rsidRDefault="00FA1EC7" w:rsidP="00FA1EC7">
      <w:r>
        <w:t>Retrieves parts from the storage areas as needed for outbound shipping.</w:t>
      </w:r>
    </w:p>
    <w:p w14:paraId="5278D267" w14:textId="77777777" w:rsidR="00FA1EC7" w:rsidRDefault="00FA1EC7" w:rsidP="00FA1EC7">
      <w:r>
        <w:t>Delivers parts to the staging areas in preparation for dispatch.</w:t>
      </w:r>
    </w:p>
    <w:p w14:paraId="002C8C5E" w14:textId="77777777" w:rsidR="00FA1EC7" w:rsidRDefault="00FA1EC7" w:rsidP="00FA1EC7">
      <w:r>
        <w:t>Functions:</w:t>
      </w:r>
    </w:p>
    <w:p w14:paraId="4811A88C" w14:textId="77777777" w:rsidR="00FA1EC7" w:rsidRDefault="00FA1EC7" w:rsidP="00FA1EC7"/>
    <w:p w14:paraId="687BD7C1" w14:textId="77777777" w:rsidR="00FA1EC7" w:rsidRDefault="00FA1EC7" w:rsidP="00FA1EC7">
      <w:r>
        <w:lastRenderedPageBreak/>
        <w:t>Physically moves parts from storage locations to the outbound staging area.</w:t>
      </w:r>
    </w:p>
    <w:p w14:paraId="7210E79E" w14:textId="77777777" w:rsidR="00FA1EC7" w:rsidRDefault="00FA1EC7" w:rsidP="00FA1EC7">
      <w:r>
        <w:t>Ensures that parts are delivered in a timely manner to meet shipping or production schedules.</w:t>
      </w:r>
    </w:p>
    <w:p w14:paraId="0D9296CE" w14:textId="77777777" w:rsidR="00FA1EC7" w:rsidRDefault="00FA1EC7" w:rsidP="00FA1EC7">
      <w:r>
        <w:t>May operate machinery such as forklifts to move larger items.</w:t>
      </w:r>
    </w:p>
    <w:p w14:paraId="7E9FA28D" w14:textId="4BB020CC" w:rsidR="000A3AA9" w:rsidRDefault="00FA1EC7" w:rsidP="00FA1EC7">
      <w:r>
        <w:t>These roles form a cohesive unit in the warehouse logistics process, each with specific duties that contribute to the efficient flow of materials from receiving to shipping. The Bin Manager acts as a pivotal coordinator, the Room Manager ensures orderly storage, and the Material Handler facilitates the physical movement of goods within the facility.</w:t>
      </w:r>
    </w:p>
    <w:p w14:paraId="3F4F6BA2" w14:textId="77777777" w:rsidR="00FA1EC7" w:rsidRDefault="00FA1EC7" w:rsidP="00FA1EC7"/>
    <w:p w14:paraId="5661C8F7" w14:textId="3B34EE74" w:rsidR="00FA1EC7" w:rsidRDefault="00FA1EC7" w:rsidP="00FA1EC7">
      <w:r>
        <w:t>Process</w:t>
      </w:r>
      <w:r w:rsidR="00C03E1E">
        <w:t xml:space="preserve"> – From Casting to Logistics</w:t>
      </w:r>
    </w:p>
    <w:p w14:paraId="20C394ED" w14:textId="1AF838F5" w:rsidR="00FA1EC7" w:rsidRDefault="00FA1EC7" w:rsidP="00FA1EC7">
      <w:pPr>
        <w:pStyle w:val="ListParagraph"/>
        <w:numPr>
          <w:ilvl w:val="0"/>
          <w:numId w:val="1"/>
        </w:numPr>
      </w:pPr>
      <w:r>
        <w:t xml:space="preserve">Parts are </w:t>
      </w:r>
      <w:r w:rsidR="005C4F93">
        <w:t>C</w:t>
      </w:r>
      <w:r>
        <w:t xml:space="preserve">asted </w:t>
      </w:r>
      <w:r w:rsidR="0070785B">
        <w:t xml:space="preserve">in 4300. </w:t>
      </w:r>
      <w:r w:rsidR="00A67720">
        <w:t>D</w:t>
      </w:r>
      <w:r w:rsidR="0070785B">
        <w:t xml:space="preserve">ue to the new process for selecting FGs, any parts that are </w:t>
      </w:r>
      <w:proofErr w:type="gramStart"/>
      <w:r w:rsidR="0070785B">
        <w:t>casted</w:t>
      </w:r>
      <w:proofErr w:type="gramEnd"/>
      <w:r w:rsidR="0070785B">
        <w:t xml:space="preserve"> and labor is logged on the step with the FG or FLFG OP code will be Auto-</w:t>
      </w:r>
      <w:proofErr w:type="spellStart"/>
      <w:r w:rsidR="0070785B">
        <w:t>WIP’d</w:t>
      </w:r>
      <w:proofErr w:type="spellEnd"/>
      <w:r w:rsidR="0070785B">
        <w:t xml:space="preserve"> to the CASOUT outbound staging bin.</w:t>
      </w:r>
      <w:r w:rsidR="00CF5788">
        <w:t xml:space="preserve"> Process to be rolled out soon.</w:t>
      </w:r>
      <w:r w:rsidR="0070785B">
        <w:t xml:space="preserve"> </w:t>
      </w:r>
      <w:proofErr w:type="gramStart"/>
      <w:r w:rsidR="0070785B">
        <w:t>Insure</w:t>
      </w:r>
      <w:proofErr w:type="gramEnd"/>
      <w:r w:rsidR="0070785B">
        <w:t xml:space="preserve"> all parts in this BIN are staged and ready for movement by material handlers to the respective buildings.</w:t>
      </w:r>
      <w:r w:rsidR="00C37BB0">
        <w:t xml:space="preserve"> </w:t>
      </w:r>
    </w:p>
    <w:p w14:paraId="4C429989" w14:textId="60AF158B" w:rsidR="0070785B" w:rsidRPr="00D603C0" w:rsidRDefault="0070785B" w:rsidP="00FA1EC7">
      <w:pPr>
        <w:pStyle w:val="ListParagraph"/>
        <w:numPr>
          <w:ilvl w:val="0"/>
          <w:numId w:val="1"/>
        </w:numPr>
        <w:rPr>
          <w:rStyle w:val="Hyperlink"/>
          <w:color w:val="auto"/>
          <w:u w:val="none"/>
        </w:rPr>
      </w:pPr>
      <w:r>
        <w:t xml:space="preserve">User logs into GSS Mobile on Scan gun - </w:t>
      </w:r>
      <w:hyperlink r:id="rId6" w:history="1">
        <w:r w:rsidRPr="00C7763A">
          <w:rPr>
            <w:rStyle w:val="Hyperlink"/>
          </w:rPr>
          <w:t>https://castnylonmobile.gss-cloud.com/</w:t>
        </w:r>
      </w:hyperlink>
    </w:p>
    <w:p w14:paraId="761FF77B" w14:textId="31426C36" w:rsidR="00D603C0" w:rsidRDefault="00D603C0" w:rsidP="004A320A">
      <w:pPr>
        <w:pStyle w:val="ListParagraph"/>
        <w:ind w:left="1440"/>
      </w:pPr>
    </w:p>
    <w:p w14:paraId="330FD0BA" w14:textId="3575AEA8" w:rsidR="0070785B" w:rsidRDefault="0070785B" w:rsidP="00FA1EC7">
      <w:pPr>
        <w:pStyle w:val="ListParagraph"/>
        <w:numPr>
          <w:ilvl w:val="0"/>
          <w:numId w:val="1"/>
        </w:numPr>
      </w:pPr>
      <w:r>
        <w:t>Select CNL Company Code</w:t>
      </w:r>
      <w:r w:rsidR="006F2B2B">
        <w:t xml:space="preserve">, click </w:t>
      </w:r>
      <w:proofErr w:type="gramStart"/>
      <w:r w:rsidR="006F2B2B">
        <w:t>select</w:t>
      </w:r>
      <w:proofErr w:type="gramEnd"/>
    </w:p>
    <w:p w14:paraId="5FA0F3C8" w14:textId="77777777" w:rsidR="004A320A" w:rsidRDefault="004A320A" w:rsidP="004A320A">
      <w:pPr>
        <w:pStyle w:val="ListParagraph"/>
      </w:pPr>
    </w:p>
    <w:p w14:paraId="29529167" w14:textId="755A7BC5" w:rsidR="004A320A" w:rsidRDefault="004A320A" w:rsidP="004A320A">
      <w:pPr>
        <w:pStyle w:val="ListParagraph"/>
        <w:numPr>
          <w:ilvl w:val="1"/>
          <w:numId w:val="1"/>
        </w:numPr>
      </w:pPr>
      <w:r w:rsidRPr="00205B72">
        <w:drawing>
          <wp:inline distT="0" distB="0" distL="0" distR="0" wp14:anchorId="2B4B2722" wp14:editId="34128877">
            <wp:extent cx="3152633" cy="2995343"/>
            <wp:effectExtent l="0" t="0" r="0" b="0"/>
            <wp:docPr id="164188928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89286" name="Picture 1" descr="A screenshot of a computer&#10;&#10;Description automatically generated"/>
                    <pic:cNvPicPr/>
                  </pic:nvPicPr>
                  <pic:blipFill>
                    <a:blip r:embed="rId7"/>
                    <a:stretch>
                      <a:fillRect/>
                    </a:stretch>
                  </pic:blipFill>
                  <pic:spPr>
                    <a:xfrm>
                      <a:off x="0" y="0"/>
                      <a:ext cx="3184630" cy="3025744"/>
                    </a:xfrm>
                    <a:prstGeom prst="rect">
                      <a:avLst/>
                    </a:prstGeom>
                  </pic:spPr>
                </pic:pic>
              </a:graphicData>
            </a:graphic>
          </wp:inline>
        </w:drawing>
      </w:r>
    </w:p>
    <w:p w14:paraId="087E11B9" w14:textId="1A2C289D" w:rsidR="00786C5D" w:rsidRDefault="00786C5D" w:rsidP="00786C5D">
      <w:pPr>
        <w:pStyle w:val="ListParagraph"/>
      </w:pPr>
    </w:p>
    <w:p w14:paraId="6521A359" w14:textId="77777777" w:rsidR="00786C5D" w:rsidRDefault="00786C5D" w:rsidP="00786C5D">
      <w:pPr>
        <w:pStyle w:val="ListParagraph"/>
      </w:pPr>
    </w:p>
    <w:p w14:paraId="33B86F27" w14:textId="77777777" w:rsidR="00786C5D" w:rsidRDefault="00786C5D" w:rsidP="00786C5D">
      <w:pPr>
        <w:pStyle w:val="ListParagraph"/>
      </w:pPr>
    </w:p>
    <w:p w14:paraId="4D147A43" w14:textId="77777777" w:rsidR="00786C5D" w:rsidRDefault="00786C5D" w:rsidP="00786C5D">
      <w:pPr>
        <w:pStyle w:val="ListParagraph"/>
      </w:pPr>
    </w:p>
    <w:p w14:paraId="0173939C" w14:textId="77777777" w:rsidR="00786C5D" w:rsidRDefault="00786C5D" w:rsidP="00786C5D">
      <w:pPr>
        <w:pStyle w:val="ListParagraph"/>
      </w:pPr>
    </w:p>
    <w:p w14:paraId="12A24DF7" w14:textId="77777777" w:rsidR="00AB53FA" w:rsidRDefault="00AB53FA" w:rsidP="00786C5D">
      <w:pPr>
        <w:pStyle w:val="ListParagraph"/>
      </w:pPr>
    </w:p>
    <w:p w14:paraId="78651BB7" w14:textId="77777777" w:rsidR="00786C5D" w:rsidRDefault="00786C5D" w:rsidP="00786C5D">
      <w:pPr>
        <w:pStyle w:val="ListParagraph"/>
      </w:pPr>
    </w:p>
    <w:p w14:paraId="46A04364" w14:textId="77777777" w:rsidR="00786C5D" w:rsidRDefault="00786C5D" w:rsidP="00786C5D">
      <w:pPr>
        <w:pStyle w:val="ListParagraph"/>
      </w:pPr>
    </w:p>
    <w:p w14:paraId="76B9FEC6" w14:textId="64BCF05D" w:rsidR="00C03E1E" w:rsidRDefault="00C03E1E" w:rsidP="00F738CC">
      <w:pPr>
        <w:pStyle w:val="ListParagraph"/>
        <w:numPr>
          <w:ilvl w:val="0"/>
          <w:numId w:val="1"/>
        </w:numPr>
      </w:pPr>
      <w:r>
        <w:lastRenderedPageBreak/>
        <w:t>Select CNL Username</w:t>
      </w:r>
      <w:r w:rsidR="006F2B2B">
        <w:t xml:space="preserve"> from drop down</w:t>
      </w:r>
      <w:r w:rsidR="00F738CC">
        <w:t xml:space="preserve"> &amp; </w:t>
      </w:r>
      <w:r>
        <w:t>Enter Password = ‘1234’</w:t>
      </w:r>
    </w:p>
    <w:p w14:paraId="13667EFD" w14:textId="589270AB" w:rsidR="00F738CC" w:rsidRDefault="00786C5D" w:rsidP="00F738CC">
      <w:pPr>
        <w:pStyle w:val="ListParagraph"/>
        <w:numPr>
          <w:ilvl w:val="1"/>
          <w:numId w:val="1"/>
        </w:numPr>
      </w:pPr>
      <w:r w:rsidRPr="00786C5D">
        <w:drawing>
          <wp:inline distT="0" distB="0" distL="0" distR="0" wp14:anchorId="04F93D4C" wp14:editId="68B132AC">
            <wp:extent cx="2674852" cy="2743438"/>
            <wp:effectExtent l="0" t="0" r="0" b="0"/>
            <wp:docPr id="730975729"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975729" name="Picture 1" descr="A screenshot of a login screen&#10;&#10;Description automatically generated"/>
                    <pic:cNvPicPr/>
                  </pic:nvPicPr>
                  <pic:blipFill>
                    <a:blip r:embed="rId8"/>
                    <a:stretch>
                      <a:fillRect/>
                    </a:stretch>
                  </pic:blipFill>
                  <pic:spPr>
                    <a:xfrm>
                      <a:off x="0" y="0"/>
                      <a:ext cx="2674852" cy="2743438"/>
                    </a:xfrm>
                    <a:prstGeom prst="rect">
                      <a:avLst/>
                    </a:prstGeom>
                  </pic:spPr>
                </pic:pic>
              </a:graphicData>
            </a:graphic>
          </wp:inline>
        </w:drawing>
      </w:r>
    </w:p>
    <w:p w14:paraId="1F9CDD51" w14:textId="7941D433" w:rsidR="00007B2D" w:rsidRDefault="00C03E1E" w:rsidP="00007B2D">
      <w:pPr>
        <w:pStyle w:val="ListParagraph"/>
        <w:numPr>
          <w:ilvl w:val="0"/>
          <w:numId w:val="1"/>
        </w:numPr>
      </w:pPr>
      <w:r>
        <w:t>Navigate to Mass B</w:t>
      </w:r>
      <w:r w:rsidR="00CF5788">
        <w:t>IN</w:t>
      </w:r>
      <w:r>
        <w:t xml:space="preserve"> to BIN ARC 6713 – This transaction allows users to complete a </w:t>
      </w:r>
      <w:proofErr w:type="gramStart"/>
      <w:r>
        <w:t>11 line</w:t>
      </w:r>
      <w:proofErr w:type="gramEnd"/>
      <w:r>
        <w:t xml:space="preserve"> item </w:t>
      </w:r>
      <w:r w:rsidR="00CF5788">
        <w:t>(P</w:t>
      </w:r>
      <w:r>
        <w:t>art</w:t>
      </w:r>
      <w:r w:rsidR="00CF5788">
        <w:t xml:space="preserve"> &amp; </w:t>
      </w:r>
      <w:r w:rsidR="00D5277B">
        <w:t>Quantity) BIN</w:t>
      </w:r>
      <w:r w:rsidR="00CF5788">
        <w:t xml:space="preserve"> to BIN update per transaction. i.e. the user can transact up to 11 different parts and associated quantities in 1 transaction</w:t>
      </w:r>
      <w:r w:rsidR="00007B2D">
        <w:t>.</w:t>
      </w:r>
    </w:p>
    <w:p w14:paraId="40207B9C" w14:textId="556BF73E" w:rsidR="00062C58" w:rsidRDefault="00062C58" w:rsidP="00062C58">
      <w:pPr>
        <w:pStyle w:val="ListParagraph"/>
        <w:numPr>
          <w:ilvl w:val="1"/>
          <w:numId w:val="1"/>
        </w:numPr>
      </w:pPr>
      <w:r>
        <w:rPr>
          <w:noProof/>
        </w:rPr>
        <w:pict w14:anchorId="12599E4B">
          <v:rect id="_x0000_s1026" style="position:absolute;left:0;text-align:left;margin-left:146.15pt;margin-top:101.7pt;width:62.35pt;height:59.1pt;z-index:251658240" filled="f" strokecolor="red" strokeweight="3pt"/>
        </w:pict>
      </w:r>
      <w:r w:rsidRPr="00062C58">
        <w:drawing>
          <wp:inline distT="0" distB="0" distL="0" distR="0" wp14:anchorId="7E0D0D4D" wp14:editId="2F4F590A">
            <wp:extent cx="3566469" cy="2796782"/>
            <wp:effectExtent l="0" t="0" r="0" b="3810"/>
            <wp:docPr id="1953684384"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3566469" cy="2796782"/>
                    </a:xfrm>
                    <a:prstGeom prst="rect">
                      <a:avLst/>
                    </a:prstGeom>
                  </pic:spPr>
                </pic:pic>
              </a:graphicData>
            </a:graphic>
          </wp:inline>
        </w:drawing>
      </w:r>
    </w:p>
    <w:p w14:paraId="2C3F646D" w14:textId="159B800D" w:rsidR="00062C58" w:rsidRDefault="00A15726" w:rsidP="00A15726">
      <w:pPr>
        <w:pStyle w:val="ListParagraph"/>
        <w:numPr>
          <w:ilvl w:val="1"/>
          <w:numId w:val="1"/>
        </w:numPr>
      </w:pPr>
      <w:r w:rsidRPr="00027427">
        <w:lastRenderedPageBreak/>
        <w:drawing>
          <wp:inline distT="0" distB="0" distL="0" distR="0" wp14:anchorId="785E6C4A" wp14:editId="596D5748">
            <wp:extent cx="1828800" cy="5777069"/>
            <wp:effectExtent l="0" t="0" r="0" b="0"/>
            <wp:docPr id="875029114" name="Picture 1" descr="A screenshot of a number li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029114" name="Picture 1" descr="A screenshot of a number list&#10;&#10;Description automatically generated"/>
                    <pic:cNvPicPr/>
                  </pic:nvPicPr>
                  <pic:blipFill>
                    <a:blip r:embed="rId10"/>
                    <a:stretch>
                      <a:fillRect/>
                    </a:stretch>
                  </pic:blipFill>
                  <pic:spPr>
                    <a:xfrm>
                      <a:off x="0" y="0"/>
                      <a:ext cx="1838711" cy="5808377"/>
                    </a:xfrm>
                    <a:prstGeom prst="rect">
                      <a:avLst/>
                    </a:prstGeom>
                  </pic:spPr>
                </pic:pic>
              </a:graphicData>
            </a:graphic>
          </wp:inline>
        </w:drawing>
      </w:r>
    </w:p>
    <w:p w14:paraId="7CEAB438" w14:textId="77777777" w:rsidR="00E751B1" w:rsidRDefault="00E751B1" w:rsidP="00E751B1">
      <w:pPr>
        <w:pStyle w:val="ListParagraph"/>
      </w:pPr>
    </w:p>
    <w:p w14:paraId="00DA5E23" w14:textId="77777777" w:rsidR="00E751B1" w:rsidRDefault="00E751B1" w:rsidP="00E751B1">
      <w:pPr>
        <w:pStyle w:val="ListParagraph"/>
      </w:pPr>
    </w:p>
    <w:p w14:paraId="1D033CA2" w14:textId="77777777" w:rsidR="00E751B1" w:rsidRDefault="00E751B1" w:rsidP="00E751B1">
      <w:pPr>
        <w:pStyle w:val="ListParagraph"/>
      </w:pPr>
    </w:p>
    <w:p w14:paraId="6856FE30" w14:textId="77777777" w:rsidR="00E751B1" w:rsidRDefault="00E751B1" w:rsidP="00E751B1">
      <w:pPr>
        <w:pStyle w:val="ListParagraph"/>
      </w:pPr>
    </w:p>
    <w:p w14:paraId="158F630B" w14:textId="77777777" w:rsidR="00E751B1" w:rsidRDefault="00E751B1" w:rsidP="00E751B1">
      <w:pPr>
        <w:pStyle w:val="ListParagraph"/>
      </w:pPr>
    </w:p>
    <w:p w14:paraId="36904B21" w14:textId="77777777" w:rsidR="00E751B1" w:rsidRDefault="00E751B1" w:rsidP="00E751B1">
      <w:pPr>
        <w:pStyle w:val="ListParagraph"/>
      </w:pPr>
    </w:p>
    <w:p w14:paraId="69B12A33" w14:textId="77777777" w:rsidR="00E751B1" w:rsidRDefault="00E751B1" w:rsidP="00E751B1">
      <w:pPr>
        <w:pStyle w:val="ListParagraph"/>
      </w:pPr>
    </w:p>
    <w:p w14:paraId="1FDD2874" w14:textId="77777777" w:rsidR="00E751B1" w:rsidRDefault="00E751B1" w:rsidP="00E751B1">
      <w:pPr>
        <w:pStyle w:val="ListParagraph"/>
      </w:pPr>
    </w:p>
    <w:p w14:paraId="1161F0CB" w14:textId="77777777" w:rsidR="00E751B1" w:rsidRDefault="00E751B1" w:rsidP="00E751B1">
      <w:pPr>
        <w:pStyle w:val="ListParagraph"/>
      </w:pPr>
    </w:p>
    <w:p w14:paraId="682F3B2F" w14:textId="77777777" w:rsidR="00E751B1" w:rsidRDefault="00E751B1" w:rsidP="00E751B1">
      <w:pPr>
        <w:pStyle w:val="ListParagraph"/>
      </w:pPr>
    </w:p>
    <w:p w14:paraId="1AEDCFBF" w14:textId="77777777" w:rsidR="00E751B1" w:rsidRDefault="00E751B1" w:rsidP="00E751B1">
      <w:pPr>
        <w:pStyle w:val="ListParagraph"/>
      </w:pPr>
    </w:p>
    <w:p w14:paraId="4223C9C0" w14:textId="77777777" w:rsidR="00E751B1" w:rsidRDefault="00E751B1" w:rsidP="00E751B1">
      <w:pPr>
        <w:pStyle w:val="ListParagraph"/>
      </w:pPr>
    </w:p>
    <w:p w14:paraId="01B01610" w14:textId="74585CBD" w:rsidR="00C03E1E" w:rsidRDefault="00CF5788" w:rsidP="00007B2D">
      <w:pPr>
        <w:pStyle w:val="ListParagraph"/>
        <w:numPr>
          <w:ilvl w:val="0"/>
          <w:numId w:val="1"/>
        </w:numPr>
      </w:pPr>
      <w:r>
        <w:lastRenderedPageBreak/>
        <w:t xml:space="preserve">Outbound Bin Staging </w:t>
      </w:r>
      <w:r w:rsidR="00E11ED8">
        <w:t xml:space="preserve">(BIN MANAGER) </w:t>
      </w:r>
      <w:r>
        <w:t xml:space="preserve">- </w:t>
      </w:r>
      <w:r w:rsidR="00C03E1E">
        <w:t>Scan or enter FROM BIN – in this situation (</w:t>
      </w:r>
      <w:r w:rsidR="00F8157E">
        <w:t xml:space="preserve">Staging the </w:t>
      </w:r>
      <w:r>
        <w:t>Casting</w:t>
      </w:r>
      <w:r w:rsidR="00C03E1E">
        <w:t xml:space="preserve"> </w:t>
      </w:r>
      <w:r w:rsidR="00F8157E">
        <w:t>Outbound BIN</w:t>
      </w:r>
      <w:r w:rsidR="008D5DC5">
        <w:t xml:space="preserve"> for movement to Logistics</w:t>
      </w:r>
      <w:r w:rsidR="00C03E1E">
        <w:t>)</w:t>
      </w:r>
      <w:r>
        <w:t xml:space="preserve">, </w:t>
      </w:r>
      <w:r w:rsidR="00007B2D">
        <w:t xml:space="preserve">any parts in the 4300 New </w:t>
      </w:r>
      <w:r w:rsidR="0008008E">
        <w:t>A</w:t>
      </w:r>
      <w:r w:rsidR="00007B2D">
        <w:t>ddition not in the CASOUT Bin should be in the</w:t>
      </w:r>
      <w:r w:rsidR="005A6D44">
        <w:t xml:space="preserve"> </w:t>
      </w:r>
      <w:r w:rsidR="00007B2D">
        <w:t>4300N</w:t>
      </w:r>
      <w:r w:rsidR="006C33D7">
        <w:t>A</w:t>
      </w:r>
      <w:r w:rsidR="00D47924">
        <w:t xml:space="preserve"> or</w:t>
      </w:r>
      <w:r w:rsidR="005A6D44">
        <w:t xml:space="preserve"> 4300</w:t>
      </w:r>
      <w:r w:rsidR="00D47924">
        <w:t>RA</w:t>
      </w:r>
      <w:r w:rsidR="00007B2D">
        <w:t xml:space="preserve"> </w:t>
      </w:r>
      <w:r w:rsidR="00D5277B">
        <w:t>Bins.</w:t>
      </w:r>
    </w:p>
    <w:p w14:paraId="4E6B72C8" w14:textId="77777777" w:rsidR="00795354" w:rsidRDefault="00D47924" w:rsidP="00783C33">
      <w:pPr>
        <w:pStyle w:val="ListParagraph"/>
        <w:numPr>
          <w:ilvl w:val="1"/>
          <w:numId w:val="1"/>
        </w:numPr>
      </w:pPr>
      <w:r>
        <w:t xml:space="preserve">Check </w:t>
      </w:r>
      <w:r w:rsidR="00D47777">
        <w:t>to see if the</w:t>
      </w:r>
      <w:r w:rsidR="00DE01E4">
        <w:t>re</w:t>
      </w:r>
      <w:r w:rsidR="00D47777">
        <w:t xml:space="preserve"> are</w:t>
      </w:r>
      <w:r w:rsidR="00DE01E4">
        <w:t xml:space="preserve"> parts</w:t>
      </w:r>
      <w:r w:rsidR="00D47777">
        <w:t xml:space="preserve"> in </w:t>
      </w:r>
      <w:r w:rsidR="00DE01E4">
        <w:t xml:space="preserve">the </w:t>
      </w:r>
      <w:r w:rsidR="00D47777">
        <w:t xml:space="preserve">4300NA or 4300RA </w:t>
      </w:r>
      <w:r w:rsidR="009B58B2">
        <w:t>Bins</w:t>
      </w:r>
      <w:r w:rsidR="00007B2D">
        <w:t xml:space="preserve"> </w:t>
      </w:r>
      <w:r w:rsidR="0067011C">
        <w:t>by using the BIN Stat</w:t>
      </w:r>
      <w:r w:rsidR="00215CFC">
        <w:t xml:space="preserve">us app on </w:t>
      </w:r>
      <w:r w:rsidR="001D1928">
        <w:t>Global shop mobile.</w:t>
      </w:r>
    </w:p>
    <w:p w14:paraId="1AD62EF2" w14:textId="7C391C80" w:rsidR="00795354" w:rsidRDefault="00E751B1" w:rsidP="00795354">
      <w:pPr>
        <w:pStyle w:val="ListParagraph"/>
        <w:numPr>
          <w:ilvl w:val="2"/>
          <w:numId w:val="1"/>
        </w:numPr>
      </w:pPr>
      <w:r>
        <w:rPr>
          <w:noProof/>
        </w:rPr>
        <w:pict w14:anchorId="12599E4B">
          <v:rect id="_x0000_s1029" style="position:absolute;left:0;text-align:left;margin-left:293.9pt;margin-top:28.55pt;width:36.55pt;height:45.3pt;z-index:251659264" filled="f" strokecolor="red" strokeweight="3pt"/>
        </w:pict>
      </w:r>
      <w:r w:rsidRPr="00062C58">
        <w:drawing>
          <wp:inline distT="0" distB="0" distL="0" distR="0" wp14:anchorId="366DF5F1" wp14:editId="1CFB9BE2">
            <wp:extent cx="2825086" cy="2215399"/>
            <wp:effectExtent l="0" t="0" r="0" b="0"/>
            <wp:docPr id="597513915"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2826980" cy="2216884"/>
                    </a:xfrm>
                    <a:prstGeom prst="rect">
                      <a:avLst/>
                    </a:prstGeom>
                  </pic:spPr>
                </pic:pic>
              </a:graphicData>
            </a:graphic>
          </wp:inline>
        </w:drawing>
      </w:r>
    </w:p>
    <w:p w14:paraId="7FFCF2D7" w14:textId="0B1F5021" w:rsidR="00977BD7" w:rsidRDefault="001D1928" w:rsidP="00783C33">
      <w:pPr>
        <w:pStyle w:val="ListParagraph"/>
        <w:numPr>
          <w:ilvl w:val="1"/>
          <w:numId w:val="1"/>
        </w:numPr>
      </w:pPr>
      <w:r>
        <w:t xml:space="preserve">Enter the </w:t>
      </w:r>
      <w:r w:rsidR="00575A75">
        <w:t xml:space="preserve">BIN and click submit. Verify contents. </w:t>
      </w:r>
    </w:p>
    <w:p w14:paraId="4D1A3CDD" w14:textId="3B5382FD" w:rsidR="006E3650" w:rsidRDefault="0056265F" w:rsidP="006E3650">
      <w:pPr>
        <w:pStyle w:val="ListParagraph"/>
        <w:numPr>
          <w:ilvl w:val="2"/>
          <w:numId w:val="1"/>
        </w:numPr>
      </w:pPr>
      <w:r w:rsidRPr="0056265F">
        <w:drawing>
          <wp:inline distT="0" distB="0" distL="0" distR="0" wp14:anchorId="0DD4F5BC" wp14:editId="6AAD87EC">
            <wp:extent cx="1521725" cy="1550619"/>
            <wp:effectExtent l="0" t="0" r="0" b="0"/>
            <wp:docPr id="1276796146" name="Picture 1" descr="A screenshot of a mobil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796146" name="Picture 1" descr="A screenshot of a mobile application&#10;&#10;Description automatically generated"/>
                    <pic:cNvPicPr/>
                  </pic:nvPicPr>
                  <pic:blipFill>
                    <a:blip r:embed="rId11"/>
                    <a:stretch>
                      <a:fillRect/>
                    </a:stretch>
                  </pic:blipFill>
                  <pic:spPr>
                    <a:xfrm>
                      <a:off x="0" y="0"/>
                      <a:ext cx="1527107" cy="1556103"/>
                    </a:xfrm>
                    <a:prstGeom prst="rect">
                      <a:avLst/>
                    </a:prstGeom>
                  </pic:spPr>
                </pic:pic>
              </a:graphicData>
            </a:graphic>
          </wp:inline>
        </w:drawing>
      </w:r>
    </w:p>
    <w:p w14:paraId="57693E60" w14:textId="577F9B9A" w:rsidR="005B5D67" w:rsidRDefault="000929F8" w:rsidP="006E3650">
      <w:pPr>
        <w:pStyle w:val="ListParagraph"/>
        <w:numPr>
          <w:ilvl w:val="2"/>
          <w:numId w:val="1"/>
        </w:numPr>
      </w:pPr>
      <w:r w:rsidRPr="000929F8">
        <w:drawing>
          <wp:inline distT="0" distB="0" distL="0" distR="0" wp14:anchorId="5581421A" wp14:editId="5AD1D382">
            <wp:extent cx="3734124" cy="1226926"/>
            <wp:effectExtent l="0" t="0" r="0" b="0"/>
            <wp:docPr id="754354941" name="Picture 1" descr="A close-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354941" name="Picture 1" descr="A close-up of a logo&#10;&#10;Description automatically generated"/>
                    <pic:cNvPicPr/>
                  </pic:nvPicPr>
                  <pic:blipFill>
                    <a:blip r:embed="rId12"/>
                    <a:stretch>
                      <a:fillRect/>
                    </a:stretch>
                  </pic:blipFill>
                  <pic:spPr>
                    <a:xfrm>
                      <a:off x="0" y="0"/>
                      <a:ext cx="3734124" cy="1226926"/>
                    </a:xfrm>
                    <a:prstGeom prst="rect">
                      <a:avLst/>
                    </a:prstGeom>
                  </pic:spPr>
                </pic:pic>
              </a:graphicData>
            </a:graphic>
          </wp:inline>
        </w:drawing>
      </w:r>
    </w:p>
    <w:p w14:paraId="3EED24E1" w14:textId="69596DAF" w:rsidR="0009388D" w:rsidRDefault="00007B2D" w:rsidP="0009388D">
      <w:pPr>
        <w:pStyle w:val="ListParagraph"/>
        <w:numPr>
          <w:ilvl w:val="0"/>
          <w:numId w:val="1"/>
        </w:numPr>
      </w:pPr>
      <w:r>
        <w:t xml:space="preserve">Scan or enter </w:t>
      </w:r>
      <w:r w:rsidR="00A67720">
        <w:t>To</w:t>
      </w:r>
      <w:r>
        <w:t xml:space="preserve"> BIN – in this situation (from</w:t>
      </w:r>
      <w:r w:rsidR="00DB32C7">
        <w:t xml:space="preserve"> </w:t>
      </w:r>
      <w:r w:rsidR="00783C33">
        <w:t>C</w:t>
      </w:r>
      <w:r w:rsidR="00DB32C7">
        <w:t>asting</w:t>
      </w:r>
      <w:r>
        <w:t xml:space="preserve"> to Logistics)</w:t>
      </w:r>
      <w:r w:rsidR="00A67720">
        <w:t xml:space="preserve"> the value will be </w:t>
      </w:r>
      <w:r w:rsidR="001F1C34">
        <w:t>CASOUT</w:t>
      </w:r>
      <w:r w:rsidR="00A67720">
        <w:t xml:space="preserve"> which corresponds to the </w:t>
      </w:r>
      <w:r w:rsidR="001F1C34">
        <w:t>casting outbound bi</w:t>
      </w:r>
      <w:r w:rsidR="00783C33">
        <w:t>n.</w:t>
      </w:r>
    </w:p>
    <w:p w14:paraId="5407D594" w14:textId="2ECCC514" w:rsidR="00B960BA" w:rsidRDefault="00A34222" w:rsidP="001664EA">
      <w:pPr>
        <w:pStyle w:val="ListParagraph"/>
        <w:numPr>
          <w:ilvl w:val="1"/>
          <w:numId w:val="1"/>
        </w:numPr>
      </w:pPr>
      <w:r>
        <w:t xml:space="preserve">Stickers with the </w:t>
      </w:r>
      <w:r w:rsidR="009F394B">
        <w:t xml:space="preserve">inbound and outbound bins for each building will be visible and ready for scan at the specified </w:t>
      </w:r>
      <w:r w:rsidR="004378C4">
        <w:t>staging areas</w:t>
      </w:r>
      <w:r w:rsidR="00942636">
        <w:t>.</w:t>
      </w:r>
    </w:p>
    <w:p w14:paraId="4831DC10" w14:textId="4EC266AD" w:rsidR="00781E41" w:rsidRDefault="002759BD" w:rsidP="007C547C">
      <w:pPr>
        <w:pStyle w:val="ListParagraph"/>
        <w:numPr>
          <w:ilvl w:val="2"/>
          <w:numId w:val="1"/>
        </w:numPr>
      </w:pPr>
      <w:r>
        <w:object w:dxaOrig="1489" w:dyaOrig="757" w14:anchorId="6AB1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4.4pt;height:37.8pt" o:ole="">
            <v:imagedata r:id="rId13" o:title=""/>
          </v:shape>
          <o:OLEObject Type="Embed" ProgID="Visio.Drawing.15" ShapeID="_x0000_i1029" DrawAspect="Content" ObjectID="_1766925406" r:id="rId14"/>
        </w:object>
      </w:r>
    </w:p>
    <w:p w14:paraId="783D8AE4" w14:textId="77777777" w:rsidR="00F8574F" w:rsidRDefault="00F8574F" w:rsidP="00F8574F">
      <w:pPr>
        <w:pStyle w:val="ListParagraph"/>
      </w:pPr>
    </w:p>
    <w:p w14:paraId="46CEF436" w14:textId="77777777" w:rsidR="00F8574F" w:rsidRDefault="00F8574F" w:rsidP="00F8574F">
      <w:pPr>
        <w:pStyle w:val="ListParagraph"/>
      </w:pPr>
    </w:p>
    <w:p w14:paraId="7AEB0924" w14:textId="77777777" w:rsidR="00F8574F" w:rsidRDefault="00F8574F" w:rsidP="00F8574F">
      <w:pPr>
        <w:pStyle w:val="ListParagraph"/>
      </w:pPr>
    </w:p>
    <w:p w14:paraId="6897B90F" w14:textId="77777777" w:rsidR="00F8574F" w:rsidRDefault="00F8574F" w:rsidP="00F8574F">
      <w:pPr>
        <w:pStyle w:val="ListParagraph"/>
      </w:pPr>
    </w:p>
    <w:p w14:paraId="5B2F6E51" w14:textId="77777777" w:rsidR="00F8574F" w:rsidRDefault="00F8574F" w:rsidP="00F8574F">
      <w:pPr>
        <w:pStyle w:val="ListParagraph"/>
      </w:pPr>
    </w:p>
    <w:p w14:paraId="794B3EF2" w14:textId="4EF06AC9" w:rsidR="0009388D" w:rsidRDefault="00A67720" w:rsidP="00E11ED8">
      <w:pPr>
        <w:pStyle w:val="ListParagraph"/>
        <w:numPr>
          <w:ilvl w:val="0"/>
          <w:numId w:val="1"/>
        </w:numPr>
      </w:pPr>
      <w:r>
        <w:t>Scan or enter the Part Numbe</w:t>
      </w:r>
      <w:r w:rsidR="00E11ED8">
        <w:t>r &amp; Quantity per line item that you have. Note 11 lines can be transacted on one transaction. Complete until all parts needed for material movement from building to building Have been transacted and staged for material movement.</w:t>
      </w:r>
      <w:r w:rsidR="0009388D">
        <w:t xml:space="preserve"> </w:t>
      </w:r>
    </w:p>
    <w:p w14:paraId="3FB4ABA9" w14:textId="4EA394E6" w:rsidR="00C95EA9" w:rsidRDefault="000159DF" w:rsidP="00C95EA9">
      <w:pPr>
        <w:pStyle w:val="ListParagraph"/>
        <w:numPr>
          <w:ilvl w:val="1"/>
          <w:numId w:val="1"/>
        </w:numPr>
      </w:pPr>
      <w:r>
        <w:t xml:space="preserve">Part Numbers </w:t>
      </w:r>
      <w:r w:rsidR="003D0E30">
        <w:t xml:space="preserve">are available on the attached paperwork, </w:t>
      </w:r>
      <w:r w:rsidR="003766D5">
        <w:t>use handheld devices to scan or enter Part Number.</w:t>
      </w:r>
    </w:p>
    <w:p w14:paraId="6FE316EA" w14:textId="434B6828" w:rsidR="003766D5" w:rsidRDefault="00F8574F" w:rsidP="00C95EA9">
      <w:pPr>
        <w:pStyle w:val="ListParagraph"/>
        <w:numPr>
          <w:ilvl w:val="1"/>
          <w:numId w:val="1"/>
        </w:numPr>
      </w:pPr>
      <w:r w:rsidRPr="00F8574F">
        <w:drawing>
          <wp:inline distT="0" distB="0" distL="0" distR="0" wp14:anchorId="3EE7968E" wp14:editId="55879F20">
            <wp:extent cx="3620005" cy="1838582"/>
            <wp:effectExtent l="0" t="0" r="0" b="9525"/>
            <wp:docPr id="333961468" name="Picture 1" descr="A close up of a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61468" name="Picture 1" descr="A close up of a receipt&#10;&#10;Description automatically generated"/>
                    <pic:cNvPicPr/>
                  </pic:nvPicPr>
                  <pic:blipFill>
                    <a:blip r:embed="rId15"/>
                    <a:stretch>
                      <a:fillRect/>
                    </a:stretch>
                  </pic:blipFill>
                  <pic:spPr>
                    <a:xfrm>
                      <a:off x="0" y="0"/>
                      <a:ext cx="3620005" cy="1838582"/>
                    </a:xfrm>
                    <a:prstGeom prst="rect">
                      <a:avLst/>
                    </a:prstGeom>
                  </pic:spPr>
                </pic:pic>
              </a:graphicData>
            </a:graphic>
          </wp:inline>
        </w:drawing>
      </w:r>
    </w:p>
    <w:p w14:paraId="00E1B174" w14:textId="5858775B" w:rsidR="0009388D" w:rsidRDefault="0009388D" w:rsidP="00E11ED8">
      <w:pPr>
        <w:pStyle w:val="ListParagraph"/>
        <w:numPr>
          <w:ilvl w:val="0"/>
          <w:numId w:val="1"/>
        </w:numPr>
      </w:pPr>
      <w:r>
        <w:t>Once completed and successful, you will receive the following results grid.</w:t>
      </w:r>
    </w:p>
    <w:p w14:paraId="78B90FB9" w14:textId="3D27C996" w:rsidR="0082048F" w:rsidRDefault="00265C1B" w:rsidP="00265C1B">
      <w:pPr>
        <w:pStyle w:val="ListParagraph"/>
        <w:numPr>
          <w:ilvl w:val="1"/>
          <w:numId w:val="1"/>
        </w:numPr>
      </w:pPr>
      <w:r w:rsidRPr="00265C1B">
        <w:drawing>
          <wp:inline distT="0" distB="0" distL="0" distR="0" wp14:anchorId="3A6D65B2" wp14:editId="1A950BDA">
            <wp:extent cx="1596788" cy="2460625"/>
            <wp:effectExtent l="0" t="0" r="0" b="0"/>
            <wp:docPr id="125057914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579144" name="Picture 1" descr="A screenshot of a computer&#10;&#10;Description automatically generated"/>
                    <pic:cNvPicPr/>
                  </pic:nvPicPr>
                  <pic:blipFill>
                    <a:blip r:embed="rId16"/>
                    <a:stretch>
                      <a:fillRect/>
                    </a:stretch>
                  </pic:blipFill>
                  <pic:spPr>
                    <a:xfrm>
                      <a:off x="0" y="0"/>
                      <a:ext cx="1611263" cy="2482930"/>
                    </a:xfrm>
                    <a:prstGeom prst="rect">
                      <a:avLst/>
                    </a:prstGeom>
                  </pic:spPr>
                </pic:pic>
              </a:graphicData>
            </a:graphic>
          </wp:inline>
        </w:drawing>
      </w:r>
    </w:p>
    <w:p w14:paraId="6ABE48BE" w14:textId="03F872BF" w:rsidR="0009388D" w:rsidRDefault="0009388D" w:rsidP="00E11ED8">
      <w:pPr>
        <w:pStyle w:val="ListParagraph"/>
        <w:numPr>
          <w:ilvl w:val="0"/>
          <w:numId w:val="1"/>
        </w:numPr>
      </w:pPr>
      <w:r>
        <w:t>Once all transactions are completed, coordinate with the Material Handler to manage moving of the parts to Logistics</w:t>
      </w:r>
      <w:r w:rsidR="0082048F">
        <w:t>.</w:t>
      </w:r>
    </w:p>
    <w:p w14:paraId="4EA67E6A" w14:textId="77777777" w:rsidR="00E57BD1" w:rsidRDefault="00E57BD1" w:rsidP="00E57BD1">
      <w:pPr>
        <w:ind w:left="360"/>
      </w:pPr>
    </w:p>
    <w:p w14:paraId="378DF4E1" w14:textId="77777777" w:rsidR="00E57BD1" w:rsidRDefault="00E57BD1" w:rsidP="00E57BD1">
      <w:pPr>
        <w:ind w:left="360"/>
      </w:pPr>
    </w:p>
    <w:p w14:paraId="5B5D49BF" w14:textId="77777777" w:rsidR="00E57BD1" w:rsidRDefault="00E57BD1" w:rsidP="00E57BD1">
      <w:pPr>
        <w:ind w:left="360"/>
      </w:pPr>
    </w:p>
    <w:p w14:paraId="376758E4" w14:textId="77777777" w:rsidR="00E57BD1" w:rsidRDefault="00E57BD1" w:rsidP="00E57BD1">
      <w:pPr>
        <w:ind w:left="360"/>
      </w:pPr>
    </w:p>
    <w:p w14:paraId="6B536DC1" w14:textId="77777777" w:rsidR="00E57BD1" w:rsidRDefault="00E57BD1" w:rsidP="00E57BD1">
      <w:pPr>
        <w:ind w:left="360"/>
      </w:pPr>
    </w:p>
    <w:p w14:paraId="5F6C9C28" w14:textId="77777777" w:rsidR="00E57BD1" w:rsidRDefault="00E57BD1" w:rsidP="00E57BD1">
      <w:pPr>
        <w:ind w:left="360"/>
      </w:pPr>
    </w:p>
    <w:p w14:paraId="3EF42579" w14:textId="77777777" w:rsidR="00E57BD1" w:rsidRDefault="00E57BD1" w:rsidP="00E57BD1">
      <w:pPr>
        <w:ind w:left="360"/>
      </w:pPr>
    </w:p>
    <w:p w14:paraId="7A202FDB" w14:textId="237EB305" w:rsidR="0009388D" w:rsidRDefault="0009388D" w:rsidP="00E11ED8">
      <w:pPr>
        <w:pStyle w:val="ListParagraph"/>
        <w:numPr>
          <w:ilvl w:val="0"/>
          <w:numId w:val="1"/>
        </w:numPr>
      </w:pPr>
      <w:r>
        <w:lastRenderedPageBreak/>
        <w:t>(Material Handler) Move the staged parts from Casting/New Addition to Logistics Staging area.</w:t>
      </w:r>
      <w:r w:rsidR="00265C1B">
        <w:t xml:space="preserve"> Any</w:t>
      </w:r>
      <w:r w:rsidR="003A1C4D">
        <w:t>thing staged physically in the</w:t>
      </w:r>
      <w:r w:rsidR="00747323">
        <w:t xml:space="preserve"> following areas and Light Blue Stickers</w:t>
      </w:r>
      <w:r w:rsidR="00E57BD1">
        <w:t xml:space="preserve"> with “Ready to Ship” is read to move. See Below</w:t>
      </w:r>
    </w:p>
    <w:p w14:paraId="06A64032" w14:textId="33D2D66B" w:rsidR="00E57BD1" w:rsidRDefault="00B05C37" w:rsidP="009870A3">
      <w:pPr>
        <w:pStyle w:val="ListParagraph"/>
        <w:numPr>
          <w:ilvl w:val="1"/>
          <w:numId w:val="1"/>
        </w:numPr>
      </w:pPr>
      <w:r w:rsidRPr="00B05C37">
        <w:drawing>
          <wp:inline distT="0" distB="0" distL="0" distR="0" wp14:anchorId="065647D0" wp14:editId="0CB54A4D">
            <wp:extent cx="4694830" cy="1769019"/>
            <wp:effectExtent l="0" t="0" r="0" b="0"/>
            <wp:docPr id="1691276691" name="Picture 1"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276691" name="Picture 1" descr="A close-up of a circuit board&#10;&#10;Description automatically generated"/>
                    <pic:cNvPicPr/>
                  </pic:nvPicPr>
                  <pic:blipFill>
                    <a:blip r:embed="rId17"/>
                    <a:stretch>
                      <a:fillRect/>
                    </a:stretch>
                  </pic:blipFill>
                  <pic:spPr>
                    <a:xfrm>
                      <a:off x="0" y="0"/>
                      <a:ext cx="4715792" cy="1776917"/>
                    </a:xfrm>
                    <a:prstGeom prst="rect">
                      <a:avLst/>
                    </a:prstGeom>
                  </pic:spPr>
                </pic:pic>
              </a:graphicData>
            </a:graphic>
          </wp:inline>
        </w:drawing>
      </w:r>
    </w:p>
    <w:p w14:paraId="54A3AB61" w14:textId="497D2B1E" w:rsidR="0009388D" w:rsidRDefault="0009388D" w:rsidP="009870A3">
      <w:pPr>
        <w:pStyle w:val="ListParagraph"/>
        <w:numPr>
          <w:ilvl w:val="0"/>
          <w:numId w:val="1"/>
        </w:numPr>
      </w:pPr>
      <w:r>
        <w:t xml:space="preserve">Deliver to Room 1 or Room 4 in logistics </w:t>
      </w:r>
      <w:proofErr w:type="gramStart"/>
      <w:r>
        <w:t>building</w:t>
      </w:r>
      <w:proofErr w:type="gramEnd"/>
    </w:p>
    <w:p w14:paraId="2C0F132A" w14:textId="252E2E86" w:rsidR="009870A3" w:rsidRDefault="002F0825" w:rsidP="0009388D">
      <w:pPr>
        <w:pStyle w:val="ListParagraph"/>
        <w:numPr>
          <w:ilvl w:val="1"/>
          <w:numId w:val="1"/>
        </w:numPr>
      </w:pPr>
      <w:r w:rsidRPr="002F0825">
        <w:drawing>
          <wp:inline distT="0" distB="0" distL="0" distR="0" wp14:anchorId="77BB97ED" wp14:editId="19134C5C">
            <wp:extent cx="4633415" cy="1980982"/>
            <wp:effectExtent l="0" t="0" r="0" b="0"/>
            <wp:docPr id="1676334855" name="Picture 1" descr="A diagram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334855" name="Picture 1" descr="A diagram of a building&#10;&#10;Description automatically generated"/>
                    <pic:cNvPicPr/>
                  </pic:nvPicPr>
                  <pic:blipFill>
                    <a:blip r:embed="rId18"/>
                    <a:stretch>
                      <a:fillRect/>
                    </a:stretch>
                  </pic:blipFill>
                  <pic:spPr>
                    <a:xfrm>
                      <a:off x="0" y="0"/>
                      <a:ext cx="4651188" cy="1988581"/>
                    </a:xfrm>
                    <a:prstGeom prst="rect">
                      <a:avLst/>
                    </a:prstGeom>
                  </pic:spPr>
                </pic:pic>
              </a:graphicData>
            </a:graphic>
          </wp:inline>
        </w:drawing>
      </w:r>
    </w:p>
    <w:p w14:paraId="6BA6C44E" w14:textId="773A60EB" w:rsidR="0009388D" w:rsidRDefault="0009388D" w:rsidP="0009388D">
      <w:pPr>
        <w:pStyle w:val="ListParagraph"/>
        <w:numPr>
          <w:ilvl w:val="1"/>
          <w:numId w:val="1"/>
        </w:numPr>
      </w:pPr>
      <w:r>
        <w:t>Alert BIN Manager for Logistics that parts have been delivered.</w:t>
      </w:r>
    </w:p>
    <w:p w14:paraId="52492D84" w14:textId="75B92C3D" w:rsidR="0009388D" w:rsidRDefault="0009388D" w:rsidP="0009388D">
      <w:pPr>
        <w:pStyle w:val="ListParagraph"/>
        <w:numPr>
          <w:ilvl w:val="0"/>
          <w:numId w:val="1"/>
        </w:numPr>
      </w:pPr>
      <w:r>
        <w:t xml:space="preserve">(BIN MANAGER) – Review </w:t>
      </w:r>
      <w:proofErr w:type="gramStart"/>
      <w:r>
        <w:t>the</w:t>
      </w:r>
      <w:proofErr w:type="gramEnd"/>
      <w:r>
        <w:t xml:space="preserve"> lot of parts delivered to the inbound staging area. </w:t>
      </w:r>
    </w:p>
    <w:p w14:paraId="5928E94E" w14:textId="1B371424" w:rsidR="00913EC0" w:rsidRDefault="00913EC0" w:rsidP="00913EC0">
      <w:pPr>
        <w:pStyle w:val="ListParagraph"/>
        <w:numPr>
          <w:ilvl w:val="1"/>
          <w:numId w:val="1"/>
        </w:numPr>
      </w:pPr>
      <w:r>
        <w:t xml:space="preserve">This can be done </w:t>
      </w:r>
      <w:r w:rsidR="005D6CB0">
        <w:t xml:space="preserve">by </w:t>
      </w:r>
      <w:proofErr w:type="gramStart"/>
      <w:r w:rsidR="005D6CB0">
        <w:t>validation</w:t>
      </w:r>
      <w:proofErr w:type="gramEnd"/>
      <w:r w:rsidR="005D6CB0">
        <w:t xml:space="preserve"> </w:t>
      </w:r>
      <w:proofErr w:type="gramStart"/>
      <w:r w:rsidR="005D6CB0">
        <w:t>the</w:t>
      </w:r>
      <w:proofErr w:type="gramEnd"/>
      <w:r w:rsidR="005D6CB0">
        <w:t xml:space="preserve"> lot of parts by Viewing the BIN Status</w:t>
      </w:r>
      <w:r w:rsidR="00091811">
        <w:t xml:space="preserve"> report</w:t>
      </w:r>
      <w:r w:rsidR="005D6CB0">
        <w:t xml:space="preserve"> f</w:t>
      </w:r>
      <w:r w:rsidR="00091811">
        <w:t>or CASOUT</w:t>
      </w:r>
      <w:r w:rsidR="002D37CE">
        <w:t xml:space="preserve"> BINs </w:t>
      </w:r>
      <w:r w:rsidR="00091811">
        <w:t xml:space="preserve">and </w:t>
      </w:r>
      <w:r w:rsidR="00235DE7">
        <w:t>double checking the quantities match.</w:t>
      </w:r>
    </w:p>
    <w:p w14:paraId="4184F807" w14:textId="71405C5D" w:rsidR="00DC49E2" w:rsidRDefault="00DC49E2" w:rsidP="00DC49E2">
      <w:pPr>
        <w:pStyle w:val="ListParagraph"/>
        <w:numPr>
          <w:ilvl w:val="2"/>
          <w:numId w:val="1"/>
        </w:numPr>
      </w:pPr>
      <w:r>
        <w:rPr>
          <w:noProof/>
        </w:rPr>
        <w:pict w14:anchorId="12599E4B">
          <v:rect id="_x0000_s1030" style="position:absolute;left:0;text-align:left;margin-left:292.1pt;margin-top:30.5pt;width:37.8pt;height:33.5pt;z-index:251660288" filled="f" strokecolor="red" strokeweight="3pt"/>
        </w:pict>
      </w:r>
      <w:r w:rsidRPr="00062C58">
        <w:drawing>
          <wp:inline distT="0" distB="0" distL="0" distR="0" wp14:anchorId="5069ED90" wp14:editId="0ACB92FE">
            <wp:extent cx="2825086" cy="2215399"/>
            <wp:effectExtent l="0" t="0" r="0" b="0"/>
            <wp:docPr id="912908842"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2826980" cy="2216884"/>
                    </a:xfrm>
                    <a:prstGeom prst="rect">
                      <a:avLst/>
                    </a:prstGeom>
                  </pic:spPr>
                </pic:pic>
              </a:graphicData>
            </a:graphic>
          </wp:inline>
        </w:drawing>
      </w:r>
    </w:p>
    <w:p w14:paraId="4DC09EDA" w14:textId="6CA87992" w:rsidR="008D7282" w:rsidRPr="008D7282" w:rsidRDefault="0009388D" w:rsidP="008D7282">
      <w:pPr>
        <w:pStyle w:val="ListParagraph"/>
        <w:numPr>
          <w:ilvl w:val="0"/>
          <w:numId w:val="1"/>
        </w:numPr>
        <w:rPr>
          <w:rStyle w:val="Hyperlink"/>
          <w:color w:val="auto"/>
          <w:u w:val="none"/>
        </w:rPr>
      </w:pPr>
      <w:r>
        <w:t xml:space="preserve">User logs into GSS Mobile on Scan gun - </w:t>
      </w:r>
      <w:hyperlink r:id="rId19" w:history="1">
        <w:r w:rsidRPr="00C7763A">
          <w:rPr>
            <w:rStyle w:val="Hyperlink"/>
          </w:rPr>
          <w:t>https://castnylonmobile.gss-cloud.com/</w:t>
        </w:r>
      </w:hyperlink>
    </w:p>
    <w:p w14:paraId="189F2A12" w14:textId="77777777" w:rsidR="008D7282" w:rsidRDefault="008D7282" w:rsidP="008D7282"/>
    <w:p w14:paraId="547C8B36" w14:textId="77777777" w:rsidR="008D7282" w:rsidRDefault="008D7282" w:rsidP="008D7282"/>
    <w:p w14:paraId="4DD0C01F" w14:textId="77777777" w:rsidR="0009388D" w:rsidRDefault="0009388D" w:rsidP="0009388D">
      <w:pPr>
        <w:pStyle w:val="ListParagraph"/>
        <w:numPr>
          <w:ilvl w:val="0"/>
          <w:numId w:val="1"/>
        </w:numPr>
      </w:pPr>
      <w:r>
        <w:lastRenderedPageBreak/>
        <w:t>Select CNL Company Code</w:t>
      </w:r>
    </w:p>
    <w:p w14:paraId="65C51569" w14:textId="54D3387B" w:rsidR="008D7282" w:rsidRDefault="008D7282" w:rsidP="008D7282">
      <w:pPr>
        <w:pStyle w:val="ListParagraph"/>
        <w:numPr>
          <w:ilvl w:val="1"/>
          <w:numId w:val="1"/>
        </w:numPr>
      </w:pPr>
      <w:r w:rsidRPr="00205B72">
        <w:drawing>
          <wp:inline distT="0" distB="0" distL="0" distR="0" wp14:anchorId="462AB0A2" wp14:editId="35A91775">
            <wp:extent cx="2367887" cy="2249750"/>
            <wp:effectExtent l="0" t="0" r="0" b="0"/>
            <wp:docPr id="16048859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89286" name="Picture 1" descr="A screenshot of a computer&#10;&#10;Description automatically generated"/>
                    <pic:cNvPicPr/>
                  </pic:nvPicPr>
                  <pic:blipFill>
                    <a:blip r:embed="rId7"/>
                    <a:stretch>
                      <a:fillRect/>
                    </a:stretch>
                  </pic:blipFill>
                  <pic:spPr>
                    <a:xfrm>
                      <a:off x="0" y="0"/>
                      <a:ext cx="2411428" cy="2291119"/>
                    </a:xfrm>
                    <a:prstGeom prst="rect">
                      <a:avLst/>
                    </a:prstGeom>
                  </pic:spPr>
                </pic:pic>
              </a:graphicData>
            </a:graphic>
          </wp:inline>
        </w:drawing>
      </w:r>
    </w:p>
    <w:p w14:paraId="7EEB55A7" w14:textId="0DF0E25D" w:rsidR="0009388D" w:rsidRDefault="0009388D" w:rsidP="004A1256">
      <w:pPr>
        <w:pStyle w:val="ListParagraph"/>
        <w:numPr>
          <w:ilvl w:val="0"/>
          <w:numId w:val="1"/>
        </w:numPr>
      </w:pPr>
      <w:r>
        <w:t>Select CNL Username</w:t>
      </w:r>
      <w:r w:rsidR="004A1256">
        <w:t xml:space="preserve"> &amp; </w:t>
      </w:r>
      <w:r>
        <w:t>Enter Password = ‘1234’</w:t>
      </w:r>
      <w:r w:rsidR="00A35920">
        <w:t>. Click Select.</w:t>
      </w:r>
    </w:p>
    <w:p w14:paraId="5DB13106" w14:textId="71B2AD89" w:rsidR="00A35920" w:rsidRDefault="00A35920" w:rsidP="00A35920">
      <w:pPr>
        <w:pStyle w:val="ListParagraph"/>
        <w:numPr>
          <w:ilvl w:val="1"/>
          <w:numId w:val="1"/>
        </w:numPr>
      </w:pPr>
      <w:r w:rsidRPr="00786C5D">
        <w:drawing>
          <wp:inline distT="0" distB="0" distL="0" distR="0" wp14:anchorId="6EB8525C" wp14:editId="303C7B59">
            <wp:extent cx="2674852" cy="2743438"/>
            <wp:effectExtent l="0" t="0" r="0" b="0"/>
            <wp:docPr id="1267742391"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975729" name="Picture 1" descr="A screenshot of a login screen&#10;&#10;Description automatically generated"/>
                    <pic:cNvPicPr/>
                  </pic:nvPicPr>
                  <pic:blipFill>
                    <a:blip r:embed="rId8"/>
                    <a:stretch>
                      <a:fillRect/>
                    </a:stretch>
                  </pic:blipFill>
                  <pic:spPr>
                    <a:xfrm>
                      <a:off x="0" y="0"/>
                      <a:ext cx="2674852" cy="2743438"/>
                    </a:xfrm>
                    <a:prstGeom prst="rect">
                      <a:avLst/>
                    </a:prstGeom>
                  </pic:spPr>
                </pic:pic>
              </a:graphicData>
            </a:graphic>
          </wp:inline>
        </w:drawing>
      </w:r>
    </w:p>
    <w:p w14:paraId="1C0D57ED" w14:textId="77777777" w:rsidR="008151D9" w:rsidRDefault="008151D9" w:rsidP="008151D9">
      <w:pPr>
        <w:pStyle w:val="ListParagraph"/>
        <w:ind w:left="1440"/>
      </w:pPr>
    </w:p>
    <w:p w14:paraId="6F28A4AE" w14:textId="77777777" w:rsidR="008151D9" w:rsidRDefault="008151D9" w:rsidP="008151D9">
      <w:pPr>
        <w:pStyle w:val="ListParagraph"/>
        <w:ind w:left="1440"/>
      </w:pPr>
    </w:p>
    <w:p w14:paraId="67A4D01F" w14:textId="77777777" w:rsidR="008151D9" w:rsidRDefault="008151D9" w:rsidP="008151D9">
      <w:pPr>
        <w:pStyle w:val="ListParagraph"/>
        <w:ind w:left="1440"/>
      </w:pPr>
    </w:p>
    <w:p w14:paraId="4796461C" w14:textId="77777777" w:rsidR="008151D9" w:rsidRDefault="008151D9" w:rsidP="008151D9">
      <w:pPr>
        <w:pStyle w:val="ListParagraph"/>
        <w:ind w:left="1440"/>
      </w:pPr>
    </w:p>
    <w:p w14:paraId="56BA8D65" w14:textId="77777777" w:rsidR="008151D9" w:rsidRDefault="008151D9" w:rsidP="008151D9">
      <w:pPr>
        <w:pStyle w:val="ListParagraph"/>
        <w:ind w:left="1440"/>
      </w:pPr>
    </w:p>
    <w:p w14:paraId="200F020C" w14:textId="77777777" w:rsidR="008151D9" w:rsidRDefault="008151D9" w:rsidP="008151D9">
      <w:pPr>
        <w:pStyle w:val="ListParagraph"/>
        <w:ind w:left="1440"/>
      </w:pPr>
    </w:p>
    <w:p w14:paraId="57F1B15B" w14:textId="77777777" w:rsidR="008151D9" w:rsidRDefault="008151D9" w:rsidP="008151D9">
      <w:pPr>
        <w:pStyle w:val="ListParagraph"/>
        <w:ind w:left="1440"/>
      </w:pPr>
    </w:p>
    <w:p w14:paraId="70CC2A03" w14:textId="77777777" w:rsidR="008151D9" w:rsidRDefault="008151D9" w:rsidP="008151D9">
      <w:pPr>
        <w:pStyle w:val="ListParagraph"/>
        <w:ind w:left="1440"/>
      </w:pPr>
    </w:p>
    <w:p w14:paraId="0EDD55B0" w14:textId="77777777" w:rsidR="008151D9" w:rsidRDefault="008151D9" w:rsidP="008151D9">
      <w:pPr>
        <w:pStyle w:val="ListParagraph"/>
        <w:ind w:left="1440"/>
      </w:pPr>
    </w:p>
    <w:p w14:paraId="4310FF09" w14:textId="77777777" w:rsidR="008151D9" w:rsidRDefault="008151D9" w:rsidP="008151D9">
      <w:pPr>
        <w:pStyle w:val="ListParagraph"/>
        <w:ind w:left="1440"/>
      </w:pPr>
    </w:p>
    <w:p w14:paraId="7E9236EC" w14:textId="77777777" w:rsidR="008151D9" w:rsidRDefault="008151D9" w:rsidP="008151D9">
      <w:pPr>
        <w:pStyle w:val="ListParagraph"/>
        <w:ind w:left="1440"/>
      </w:pPr>
    </w:p>
    <w:p w14:paraId="435B190B" w14:textId="77777777" w:rsidR="008151D9" w:rsidRDefault="008151D9" w:rsidP="008151D9">
      <w:pPr>
        <w:pStyle w:val="ListParagraph"/>
        <w:ind w:left="1440"/>
      </w:pPr>
    </w:p>
    <w:p w14:paraId="5F60DD45" w14:textId="77777777" w:rsidR="008151D9" w:rsidRDefault="008151D9" w:rsidP="008151D9">
      <w:pPr>
        <w:pStyle w:val="ListParagraph"/>
        <w:ind w:left="1440"/>
      </w:pPr>
    </w:p>
    <w:p w14:paraId="2541D524" w14:textId="198AFBAB" w:rsidR="0009388D" w:rsidRDefault="0009388D" w:rsidP="0009388D">
      <w:pPr>
        <w:pStyle w:val="ListParagraph"/>
        <w:numPr>
          <w:ilvl w:val="0"/>
          <w:numId w:val="1"/>
        </w:numPr>
      </w:pPr>
      <w:r>
        <w:lastRenderedPageBreak/>
        <w:t xml:space="preserve">Navigate to Mass BIN to BIN ARC 6713 – This transaction allows users to complete a </w:t>
      </w:r>
      <w:proofErr w:type="gramStart"/>
      <w:r>
        <w:t>11 line</w:t>
      </w:r>
      <w:proofErr w:type="gramEnd"/>
      <w:r>
        <w:t xml:space="preserve"> item (Part &amp; </w:t>
      </w:r>
      <w:r w:rsidR="00E76920">
        <w:t>Quantity) BIN</w:t>
      </w:r>
      <w:r>
        <w:t xml:space="preserve"> to BIN update per transaction. i.e. the user can transact up to 11 different parts and associated quantities in 1 transaction.</w:t>
      </w:r>
    </w:p>
    <w:p w14:paraId="660618D3" w14:textId="317D36C3" w:rsidR="008151D9" w:rsidRDefault="008151D9" w:rsidP="008151D9">
      <w:pPr>
        <w:pStyle w:val="ListParagraph"/>
        <w:numPr>
          <w:ilvl w:val="1"/>
          <w:numId w:val="1"/>
        </w:numPr>
      </w:pPr>
      <w:r>
        <w:rPr>
          <w:noProof/>
        </w:rPr>
        <w:pict w14:anchorId="12599E4B">
          <v:rect id="_x0000_s1032" style="position:absolute;left:0;text-align:left;margin-left:297.1pt;margin-top:37.7pt;width:42.65pt;height:39.75pt;z-index:251661312" filled="f" strokecolor="red" strokeweight="3pt"/>
        </w:pict>
      </w:r>
      <w:r w:rsidRPr="00062C58">
        <w:drawing>
          <wp:inline distT="0" distB="0" distL="0" distR="0" wp14:anchorId="18D70995" wp14:editId="2B831063">
            <wp:extent cx="3377821" cy="2648847"/>
            <wp:effectExtent l="0" t="0" r="0" b="0"/>
            <wp:docPr id="1344279012"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3384745" cy="2654277"/>
                    </a:xfrm>
                    <a:prstGeom prst="rect">
                      <a:avLst/>
                    </a:prstGeom>
                  </pic:spPr>
                </pic:pic>
              </a:graphicData>
            </a:graphic>
          </wp:inline>
        </w:drawing>
      </w:r>
    </w:p>
    <w:p w14:paraId="1FBCCDB8" w14:textId="50524FD8" w:rsidR="00976452" w:rsidRDefault="0009388D" w:rsidP="00E36A20">
      <w:pPr>
        <w:pStyle w:val="ListParagraph"/>
        <w:numPr>
          <w:ilvl w:val="0"/>
          <w:numId w:val="1"/>
        </w:numPr>
      </w:pPr>
      <w:r>
        <w:t xml:space="preserve">Inbound Bin Staging (BIN MANAGER) - Scan or enter FROM BIN – in this situation from Casting </w:t>
      </w:r>
      <w:r w:rsidR="00784048">
        <w:t>th</w:t>
      </w:r>
      <w:r w:rsidR="00744827">
        <w:t xml:space="preserve">e Outbound </w:t>
      </w:r>
      <w:r w:rsidR="0032477C">
        <w:t xml:space="preserve">Staging BIN </w:t>
      </w:r>
      <w:r>
        <w:t>(CASOUT)</w:t>
      </w:r>
    </w:p>
    <w:p w14:paraId="0C1EB24A" w14:textId="77777777" w:rsidR="0059395C" w:rsidRDefault="0059395C" w:rsidP="0059395C">
      <w:pPr>
        <w:pStyle w:val="ListParagraph"/>
        <w:numPr>
          <w:ilvl w:val="1"/>
          <w:numId w:val="1"/>
        </w:numPr>
      </w:pPr>
      <w:r>
        <w:t>Stickers with the inbound and outbound bins for each building will be visible and ready for scan at the specified staging areas.</w:t>
      </w:r>
    </w:p>
    <w:p w14:paraId="35E910D8" w14:textId="437A4483" w:rsidR="001D5D0A" w:rsidRDefault="0059395C" w:rsidP="00C74244">
      <w:pPr>
        <w:pStyle w:val="ListParagraph"/>
        <w:numPr>
          <w:ilvl w:val="2"/>
          <w:numId w:val="1"/>
        </w:numPr>
      </w:pPr>
      <w:r>
        <w:object w:dxaOrig="1489" w:dyaOrig="757" w14:anchorId="36B9AC95">
          <v:shape id="_x0000_i1031" type="#_x0000_t75" style="width:74.4pt;height:37.8pt" o:ole="">
            <v:imagedata r:id="rId13" o:title=""/>
          </v:shape>
          <o:OLEObject Type="Embed" ProgID="Visio.Drawing.15" ShapeID="_x0000_i1031" DrawAspect="Content" ObjectID="_1766925407" r:id="rId20"/>
        </w:object>
      </w:r>
    </w:p>
    <w:p w14:paraId="4DEE79ED" w14:textId="42C81E6E" w:rsidR="0009388D" w:rsidRDefault="0009388D" w:rsidP="003A313B">
      <w:pPr>
        <w:pStyle w:val="ListParagraph"/>
        <w:numPr>
          <w:ilvl w:val="0"/>
          <w:numId w:val="1"/>
        </w:numPr>
      </w:pPr>
      <w:r>
        <w:t xml:space="preserve">Scan or enter To BIN – in this situation (from Casting to Logistics) the value will be LOGINB which corresponds to the </w:t>
      </w:r>
      <w:proofErr w:type="gramStart"/>
      <w:r>
        <w:t>Logistics</w:t>
      </w:r>
      <w:proofErr w:type="gramEnd"/>
      <w:r>
        <w:t xml:space="preserve"> inbound bin.</w:t>
      </w:r>
    </w:p>
    <w:p w14:paraId="6950648C" w14:textId="4D9D836B" w:rsidR="001E3335" w:rsidRDefault="001E3335" w:rsidP="001E3335">
      <w:pPr>
        <w:pStyle w:val="ListParagraph"/>
        <w:numPr>
          <w:ilvl w:val="1"/>
          <w:numId w:val="1"/>
        </w:numPr>
      </w:pPr>
      <w:r>
        <w:t>Stickers with the inbound and outbound bins for each building will be visible and ready for scan at the specified staging areas.</w:t>
      </w:r>
    </w:p>
    <w:p w14:paraId="47C72830" w14:textId="6F17FD1B" w:rsidR="00DF1DCE" w:rsidRDefault="00D21EC9" w:rsidP="00D21EC9">
      <w:pPr>
        <w:pStyle w:val="ListParagraph"/>
        <w:numPr>
          <w:ilvl w:val="2"/>
          <w:numId w:val="1"/>
        </w:numPr>
      </w:pPr>
      <w:r>
        <w:rPr>
          <w:noProof/>
        </w:rPr>
        <w:drawing>
          <wp:inline distT="0" distB="0" distL="0" distR="0" wp14:anchorId="02FDB031" wp14:editId="59A3C492">
            <wp:extent cx="893928" cy="443718"/>
            <wp:effectExtent l="0" t="0" r="0" b="0"/>
            <wp:docPr id="13840268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33422" cy="463322"/>
                    </a:xfrm>
                    <a:prstGeom prst="rect">
                      <a:avLst/>
                    </a:prstGeom>
                    <a:noFill/>
                    <a:ln>
                      <a:noFill/>
                    </a:ln>
                  </pic:spPr>
                </pic:pic>
              </a:graphicData>
            </a:graphic>
          </wp:inline>
        </w:drawing>
      </w:r>
    </w:p>
    <w:p w14:paraId="1C9086CC" w14:textId="77777777" w:rsidR="003A313B" w:rsidRDefault="003A313B" w:rsidP="003A313B">
      <w:pPr>
        <w:pStyle w:val="ListParagraph"/>
        <w:numPr>
          <w:ilvl w:val="0"/>
          <w:numId w:val="1"/>
        </w:numPr>
      </w:pPr>
      <w:r>
        <w:t xml:space="preserve">Scan or enter the Part Number &amp; Quantity per line item that you have. Note 11 lines can be transacted on one transaction. Complete until all parts needed for material movement from building to building Have been transacted and staged for material movement. </w:t>
      </w:r>
    </w:p>
    <w:p w14:paraId="33EA2DB6" w14:textId="77777777" w:rsidR="00CC7117" w:rsidRDefault="00CC7117" w:rsidP="00CC7117">
      <w:pPr>
        <w:pStyle w:val="ListParagraph"/>
        <w:numPr>
          <w:ilvl w:val="1"/>
          <w:numId w:val="1"/>
        </w:numPr>
      </w:pPr>
      <w:r>
        <w:t>Part Numbers are available on the attached paperwork, use handheld devices to scan or enter Part Number.</w:t>
      </w:r>
    </w:p>
    <w:p w14:paraId="39E87A75" w14:textId="77777777" w:rsidR="00CC7117" w:rsidRDefault="00CC7117" w:rsidP="00CC7117">
      <w:pPr>
        <w:pStyle w:val="ListParagraph"/>
        <w:numPr>
          <w:ilvl w:val="1"/>
          <w:numId w:val="1"/>
        </w:numPr>
      </w:pPr>
      <w:r w:rsidRPr="00F8574F">
        <w:lastRenderedPageBreak/>
        <w:drawing>
          <wp:inline distT="0" distB="0" distL="0" distR="0" wp14:anchorId="26AE9E17" wp14:editId="13F3AC0E">
            <wp:extent cx="3620005" cy="1838582"/>
            <wp:effectExtent l="0" t="0" r="0" b="9525"/>
            <wp:docPr id="1976542853" name="Picture 1" descr="A close up of a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61468" name="Picture 1" descr="A close up of a receipt&#10;&#10;Description automatically generated"/>
                    <pic:cNvPicPr/>
                  </pic:nvPicPr>
                  <pic:blipFill>
                    <a:blip r:embed="rId15"/>
                    <a:stretch>
                      <a:fillRect/>
                    </a:stretch>
                  </pic:blipFill>
                  <pic:spPr>
                    <a:xfrm>
                      <a:off x="0" y="0"/>
                      <a:ext cx="3620005" cy="1838582"/>
                    </a:xfrm>
                    <a:prstGeom prst="rect">
                      <a:avLst/>
                    </a:prstGeom>
                  </pic:spPr>
                </pic:pic>
              </a:graphicData>
            </a:graphic>
          </wp:inline>
        </w:drawing>
      </w:r>
    </w:p>
    <w:p w14:paraId="195A2FD8" w14:textId="77777777" w:rsidR="00CC7117" w:rsidRDefault="00CC7117" w:rsidP="0090228E">
      <w:pPr>
        <w:ind w:left="1080"/>
      </w:pPr>
    </w:p>
    <w:p w14:paraId="6F8FF2AF" w14:textId="30225E02" w:rsidR="003A313B" w:rsidRDefault="003A313B" w:rsidP="003A313B">
      <w:pPr>
        <w:pStyle w:val="ListParagraph"/>
        <w:numPr>
          <w:ilvl w:val="0"/>
          <w:numId w:val="1"/>
        </w:numPr>
      </w:pPr>
      <w:r>
        <w:t>Once completed and successful, you will receive the following results grid</w:t>
      </w:r>
      <w:r>
        <w:t xml:space="preserve"> for each </w:t>
      </w:r>
      <w:r w:rsidR="00E46108">
        <w:t>successful transaction</w:t>
      </w:r>
      <w:r>
        <w:t>.</w:t>
      </w:r>
    </w:p>
    <w:p w14:paraId="43E6ABB9" w14:textId="5C44D2A0" w:rsidR="00E11ED8" w:rsidRDefault="003A313B" w:rsidP="0009388D">
      <w:pPr>
        <w:pStyle w:val="ListParagraph"/>
      </w:pPr>
      <w:r w:rsidRPr="0009388D">
        <w:rPr>
          <w:noProof/>
        </w:rPr>
        <w:drawing>
          <wp:inline distT="0" distB="0" distL="0" distR="0" wp14:anchorId="575123F5" wp14:editId="5EDD540E">
            <wp:extent cx="2305050" cy="3958674"/>
            <wp:effectExtent l="0" t="0" r="0" b="0"/>
            <wp:docPr id="6043486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348616" name="Picture 1" descr="A screenshot of a computer&#10;&#10;Description automatically generated"/>
                    <pic:cNvPicPr/>
                  </pic:nvPicPr>
                  <pic:blipFill>
                    <a:blip r:embed="rId22"/>
                    <a:stretch>
                      <a:fillRect/>
                    </a:stretch>
                  </pic:blipFill>
                  <pic:spPr>
                    <a:xfrm>
                      <a:off x="0" y="0"/>
                      <a:ext cx="2319435" cy="3983379"/>
                    </a:xfrm>
                    <a:prstGeom prst="rect">
                      <a:avLst/>
                    </a:prstGeom>
                  </pic:spPr>
                </pic:pic>
              </a:graphicData>
            </a:graphic>
          </wp:inline>
        </w:drawing>
      </w:r>
    </w:p>
    <w:p w14:paraId="0AE2A074" w14:textId="331CB870" w:rsidR="00587457" w:rsidRDefault="00587457" w:rsidP="00587457">
      <w:pPr>
        <w:pStyle w:val="ListParagraph"/>
        <w:numPr>
          <w:ilvl w:val="0"/>
          <w:numId w:val="1"/>
        </w:numPr>
      </w:pPr>
      <w:r>
        <w:t xml:space="preserve">(BIN MANAGER) – </w:t>
      </w:r>
      <w:r>
        <w:t>Coordinate with</w:t>
      </w:r>
      <w:r w:rsidR="00250235">
        <w:t xml:space="preserve"> </w:t>
      </w:r>
      <w:r w:rsidR="000B64DC">
        <w:t xml:space="preserve">Room Manager (1-3) </w:t>
      </w:r>
      <w:r w:rsidR="00226816">
        <w:t>for</w:t>
      </w:r>
      <w:r w:rsidR="006B7E06">
        <w:t xml:space="preserve"> placing the item in its respective </w:t>
      </w:r>
      <w:r w:rsidR="00EF3540">
        <w:t xml:space="preserve">Storage </w:t>
      </w:r>
      <w:r w:rsidR="006B7E06">
        <w:t>BI</w:t>
      </w:r>
      <w:r w:rsidR="000B64DC">
        <w:t>N</w:t>
      </w:r>
      <w:r w:rsidR="006F3226">
        <w:t>s.</w:t>
      </w:r>
    </w:p>
    <w:p w14:paraId="18FCC1E5" w14:textId="0892C1CA" w:rsidR="006F3226" w:rsidRDefault="006F3226" w:rsidP="00587457">
      <w:pPr>
        <w:pStyle w:val="ListParagraph"/>
        <w:numPr>
          <w:ilvl w:val="0"/>
          <w:numId w:val="1"/>
        </w:numPr>
      </w:pPr>
      <w:r>
        <w:t>Once Items have been delivered to the respective</w:t>
      </w:r>
      <w:r w:rsidR="00B87398">
        <w:t xml:space="preserve"> Room Manager, ensure that the</w:t>
      </w:r>
      <w:r w:rsidR="00B467D6">
        <w:t xml:space="preserve"> parts have been </w:t>
      </w:r>
      <w:r w:rsidR="00EF57DF">
        <w:t xml:space="preserve">transacted to a </w:t>
      </w:r>
      <w:r w:rsidR="00EF3540">
        <w:t xml:space="preserve">storage </w:t>
      </w:r>
      <w:r w:rsidR="002347E7">
        <w:t>BIN from the inbound BIN</w:t>
      </w:r>
      <w:r w:rsidR="00137B8C">
        <w:t xml:space="preserve"> by using the </w:t>
      </w:r>
      <w:proofErr w:type="gramStart"/>
      <w:r w:rsidR="00137B8C">
        <w:t>B</w:t>
      </w:r>
      <w:r w:rsidR="007D7740">
        <w:t>IN to BIN</w:t>
      </w:r>
      <w:proofErr w:type="gramEnd"/>
      <w:r w:rsidR="007D7740">
        <w:t xml:space="preserve"> Transfer</w:t>
      </w:r>
      <w:r w:rsidR="005063FD">
        <w:t xml:space="preserve"> program on Global Shop </w:t>
      </w:r>
      <w:r w:rsidR="005D548F">
        <w:t>Mobile.</w:t>
      </w:r>
    </w:p>
    <w:p w14:paraId="234F3546" w14:textId="457B4D18" w:rsidR="00BD023F" w:rsidRDefault="00B3743F" w:rsidP="00BD023F">
      <w:pPr>
        <w:pStyle w:val="ListParagraph"/>
        <w:numPr>
          <w:ilvl w:val="1"/>
          <w:numId w:val="1"/>
        </w:numPr>
      </w:pPr>
      <w:r>
        <w:rPr>
          <w:noProof/>
        </w:rPr>
        <w:lastRenderedPageBreak/>
        <w:pict w14:anchorId="2649700E">
          <v:rect id="_x0000_s1033" style="position:absolute;left:0;text-align:left;margin-left:208.05pt;margin-top:16.95pt;width:58.55pt;height:45.15pt;z-index:251662336" filled="f" strokecolor="red" strokeweight="3pt"/>
        </w:pict>
      </w:r>
      <w:r w:rsidRPr="00B3743F">
        <w:drawing>
          <wp:inline distT="0" distB="0" distL="0" distR="0" wp14:anchorId="107DB3B0" wp14:editId="0B0477F9">
            <wp:extent cx="2531660" cy="2574298"/>
            <wp:effectExtent l="0" t="0" r="0" b="0"/>
            <wp:docPr id="16909366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936616" name="Picture 1" descr="A screenshot of a computer&#10;&#10;Description automatically generated"/>
                    <pic:cNvPicPr/>
                  </pic:nvPicPr>
                  <pic:blipFill>
                    <a:blip r:embed="rId23"/>
                    <a:stretch>
                      <a:fillRect/>
                    </a:stretch>
                  </pic:blipFill>
                  <pic:spPr>
                    <a:xfrm>
                      <a:off x="0" y="0"/>
                      <a:ext cx="2531660" cy="2574298"/>
                    </a:xfrm>
                    <a:prstGeom prst="rect">
                      <a:avLst/>
                    </a:prstGeom>
                  </pic:spPr>
                </pic:pic>
              </a:graphicData>
            </a:graphic>
          </wp:inline>
        </w:drawing>
      </w:r>
    </w:p>
    <w:p w14:paraId="2DC65385" w14:textId="329EBD1F" w:rsidR="005063FD" w:rsidRDefault="005D548F" w:rsidP="00AD0C02">
      <w:pPr>
        <w:pStyle w:val="ListParagraph"/>
        <w:numPr>
          <w:ilvl w:val="0"/>
          <w:numId w:val="1"/>
        </w:numPr>
      </w:pPr>
      <w:r>
        <w:t>Scan or enter the Part Number</w:t>
      </w:r>
      <w:r w:rsidR="00AD0C02">
        <w:t xml:space="preserve">. </w:t>
      </w:r>
      <w:r w:rsidR="008E5811">
        <w:t xml:space="preserve">This can be found on the part physically or on the </w:t>
      </w:r>
      <w:r w:rsidR="00432DE0">
        <w:t xml:space="preserve">attached paperwork traveler. </w:t>
      </w:r>
      <w:r>
        <w:t>Enter the quantity of parts to be transacted per part.</w:t>
      </w:r>
    </w:p>
    <w:p w14:paraId="64876194" w14:textId="0EDD756C" w:rsidR="005D548F" w:rsidRDefault="00C23FFC" w:rsidP="00587457">
      <w:pPr>
        <w:pStyle w:val="ListParagraph"/>
        <w:numPr>
          <w:ilvl w:val="0"/>
          <w:numId w:val="1"/>
        </w:numPr>
      </w:pPr>
      <w:r>
        <w:t>Scan or enter From Bin in this situation the from BIN is the LOGINB</w:t>
      </w:r>
      <w:r w:rsidR="00BF105F">
        <w:t xml:space="preserve"> bin.</w:t>
      </w:r>
    </w:p>
    <w:p w14:paraId="75F2DBF9" w14:textId="6B848B04" w:rsidR="00BF105F" w:rsidRDefault="00BF105F" w:rsidP="00587457">
      <w:pPr>
        <w:pStyle w:val="ListParagraph"/>
        <w:numPr>
          <w:ilvl w:val="0"/>
          <w:numId w:val="1"/>
        </w:numPr>
      </w:pPr>
      <w:r>
        <w:t xml:space="preserve">Scan </w:t>
      </w:r>
      <w:r w:rsidR="00542D0A">
        <w:t xml:space="preserve">or enter </w:t>
      </w:r>
      <w:r>
        <w:t>the T</w:t>
      </w:r>
      <w:r w:rsidR="00542D0A">
        <w:t>o</w:t>
      </w:r>
      <w:r>
        <w:t xml:space="preserve"> Bin, this is the storage Bin location that this part will </w:t>
      </w:r>
      <w:r w:rsidR="00EC5875">
        <w:t>be stored in.</w:t>
      </w:r>
    </w:p>
    <w:p w14:paraId="5FE3A503" w14:textId="11276465" w:rsidR="00EC5875" w:rsidRDefault="00E477E1" w:rsidP="00EC5875">
      <w:pPr>
        <w:pStyle w:val="ListParagraph"/>
        <w:numPr>
          <w:ilvl w:val="1"/>
          <w:numId w:val="1"/>
        </w:numPr>
      </w:pPr>
      <w:r>
        <w:t xml:space="preserve">Note </w:t>
      </w:r>
      <w:proofErr w:type="gramStart"/>
      <w:r>
        <w:t>that when</w:t>
      </w:r>
      <w:proofErr w:type="gramEnd"/>
      <w:r>
        <w:t xml:space="preserve"> </w:t>
      </w:r>
      <w:r w:rsidR="005E41F3">
        <w:t xml:space="preserve">after entering the </w:t>
      </w:r>
      <w:r w:rsidR="005D3750">
        <w:t xml:space="preserve">Part and Quantity and from BIN the screen will validate if you have the specified quality of that part in </w:t>
      </w:r>
      <w:r w:rsidR="00C55A46">
        <w:t xml:space="preserve">the bin to complete the transaction. </w:t>
      </w:r>
    </w:p>
    <w:p w14:paraId="1C2B09C7" w14:textId="239DE7F5" w:rsidR="00053DE0" w:rsidRDefault="00053DE0" w:rsidP="00EC5875">
      <w:pPr>
        <w:pStyle w:val="ListParagraph"/>
        <w:numPr>
          <w:ilvl w:val="1"/>
          <w:numId w:val="1"/>
        </w:numPr>
      </w:pPr>
      <w:r w:rsidRPr="00053DE0">
        <w:drawing>
          <wp:inline distT="0" distB="0" distL="0" distR="0" wp14:anchorId="7BD86955" wp14:editId="20C90A38">
            <wp:extent cx="1995777" cy="3063198"/>
            <wp:effectExtent l="0" t="0" r="0" b="0"/>
            <wp:docPr id="475604323" name="Picture 1" descr="A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604323" name="Picture 1" descr="A screen shot of a computer screen&#10;&#10;Description automatically generated"/>
                    <pic:cNvPicPr/>
                  </pic:nvPicPr>
                  <pic:blipFill>
                    <a:blip r:embed="rId24"/>
                    <a:stretch>
                      <a:fillRect/>
                    </a:stretch>
                  </pic:blipFill>
                  <pic:spPr>
                    <a:xfrm>
                      <a:off x="0" y="0"/>
                      <a:ext cx="2022191" cy="3103739"/>
                    </a:xfrm>
                    <a:prstGeom prst="rect">
                      <a:avLst/>
                    </a:prstGeom>
                  </pic:spPr>
                </pic:pic>
              </a:graphicData>
            </a:graphic>
          </wp:inline>
        </w:drawing>
      </w:r>
    </w:p>
    <w:p w14:paraId="40E04C55" w14:textId="5176F632" w:rsidR="00C55A46" w:rsidRDefault="00C62AD8" w:rsidP="005918C5">
      <w:pPr>
        <w:pStyle w:val="ListParagraph"/>
        <w:numPr>
          <w:ilvl w:val="0"/>
          <w:numId w:val="1"/>
        </w:numPr>
      </w:pPr>
      <w:r>
        <w:t>Click Submit</w:t>
      </w:r>
      <w:r w:rsidR="001142C3">
        <w:t>.</w:t>
      </w:r>
      <w:r>
        <w:t xml:space="preserve"> </w:t>
      </w:r>
      <w:r w:rsidR="001142C3">
        <w:t>I</w:t>
      </w:r>
      <w:r>
        <w:t xml:space="preserve">f the transaction is </w:t>
      </w:r>
      <w:r w:rsidR="001142C3">
        <w:t>successful, the screen returns blank to complete the next transaction.</w:t>
      </w:r>
    </w:p>
    <w:p w14:paraId="1808B0B0" w14:textId="01749EFC" w:rsidR="008919C9" w:rsidRDefault="008919C9" w:rsidP="005918C5">
      <w:pPr>
        <w:pStyle w:val="ListParagraph"/>
        <w:numPr>
          <w:ilvl w:val="0"/>
          <w:numId w:val="1"/>
        </w:numPr>
      </w:pPr>
      <w:r>
        <w:t xml:space="preserve">Complete this transaction by individual part numbers until all parts have </w:t>
      </w:r>
      <w:r w:rsidR="00D00DDF">
        <w:t>been transacted in</w:t>
      </w:r>
      <w:r w:rsidR="004D599E">
        <w:t xml:space="preserve">to a </w:t>
      </w:r>
      <w:r w:rsidR="00E76920">
        <w:t>Storage BIN</w:t>
      </w:r>
    </w:p>
    <w:p w14:paraId="4B5B9647" w14:textId="5379C623" w:rsidR="00855A41" w:rsidRDefault="00855A41" w:rsidP="005918C5">
      <w:pPr>
        <w:pStyle w:val="ListParagraph"/>
        <w:numPr>
          <w:ilvl w:val="0"/>
          <w:numId w:val="1"/>
        </w:numPr>
      </w:pPr>
      <w:r>
        <w:t>End of process</w:t>
      </w:r>
    </w:p>
    <w:p w14:paraId="58B09481" w14:textId="77777777" w:rsidR="001E3335" w:rsidRDefault="001E3335" w:rsidP="00E76920"/>
    <w:p w14:paraId="72006FC9" w14:textId="3B1CBDF8" w:rsidR="00E76920" w:rsidRDefault="00E76920" w:rsidP="00E76920">
      <w:r>
        <w:lastRenderedPageBreak/>
        <w:t xml:space="preserve">Process – From Casting to </w:t>
      </w:r>
      <w:r>
        <w:t>Machine Shop</w:t>
      </w:r>
    </w:p>
    <w:p w14:paraId="67C0FEEB" w14:textId="77777777" w:rsidR="00E76920" w:rsidRDefault="00E76920" w:rsidP="001142C3">
      <w:pPr>
        <w:ind w:left="360"/>
      </w:pPr>
    </w:p>
    <w:p w14:paraId="6181FD9E" w14:textId="27C19DD2" w:rsidR="00F76BA5" w:rsidRDefault="00F76BA5" w:rsidP="00F76BA5">
      <w:pPr>
        <w:pStyle w:val="ListParagraph"/>
        <w:numPr>
          <w:ilvl w:val="0"/>
          <w:numId w:val="2"/>
        </w:numPr>
      </w:pPr>
      <w:r>
        <w:t>Parts are Casted in 4300. Due to the new process for selecting FGs, any parts that are caste</w:t>
      </w:r>
      <w:r w:rsidR="00140DA8">
        <w:t xml:space="preserve"> </w:t>
      </w:r>
      <w:r>
        <w:t>d and labor is logged on the step with the FG or FLFG OP code will be Auto-</w:t>
      </w:r>
      <w:proofErr w:type="spellStart"/>
      <w:r>
        <w:t>WIP’d</w:t>
      </w:r>
      <w:proofErr w:type="spellEnd"/>
      <w:r>
        <w:t xml:space="preserve"> to the CASOUT outbound staging bin. Process to be rolled out soon. </w:t>
      </w:r>
      <w:proofErr w:type="gramStart"/>
      <w:r>
        <w:t>Insure</w:t>
      </w:r>
      <w:proofErr w:type="gramEnd"/>
      <w:r>
        <w:t xml:space="preserve"> all parts in this BIN are staged and ready for movement by material handlers to the respective buildings. </w:t>
      </w:r>
    </w:p>
    <w:p w14:paraId="52EB6F7D" w14:textId="77777777" w:rsidR="00F76BA5" w:rsidRDefault="00F76BA5" w:rsidP="00F76BA5">
      <w:pPr>
        <w:pStyle w:val="ListParagraph"/>
        <w:numPr>
          <w:ilvl w:val="0"/>
          <w:numId w:val="2"/>
        </w:numPr>
      </w:pPr>
      <w:r>
        <w:t xml:space="preserve">User logs into GSS Mobile on Scan gun - </w:t>
      </w:r>
      <w:hyperlink r:id="rId25" w:history="1">
        <w:r w:rsidRPr="00C7763A">
          <w:rPr>
            <w:rStyle w:val="Hyperlink"/>
          </w:rPr>
          <w:t>https://castnylonmobile.gss-cloud.com/</w:t>
        </w:r>
      </w:hyperlink>
    </w:p>
    <w:p w14:paraId="1C571F5B" w14:textId="77777777" w:rsidR="00E92490" w:rsidRDefault="00E92490" w:rsidP="00E92490">
      <w:pPr>
        <w:pStyle w:val="ListParagraph"/>
        <w:numPr>
          <w:ilvl w:val="0"/>
          <w:numId w:val="2"/>
        </w:numPr>
      </w:pPr>
      <w:r>
        <w:t xml:space="preserve">Select CNL Company Code, click </w:t>
      </w:r>
      <w:proofErr w:type="gramStart"/>
      <w:r>
        <w:t>select</w:t>
      </w:r>
      <w:proofErr w:type="gramEnd"/>
    </w:p>
    <w:p w14:paraId="555AB3E8" w14:textId="77777777" w:rsidR="00E92490" w:rsidRDefault="00E92490" w:rsidP="00E92490">
      <w:pPr>
        <w:pStyle w:val="ListParagraph"/>
      </w:pPr>
    </w:p>
    <w:p w14:paraId="3560CBEA" w14:textId="3D09482F" w:rsidR="00E92490" w:rsidRDefault="00E92490" w:rsidP="00E92490">
      <w:pPr>
        <w:pStyle w:val="ListParagraph"/>
        <w:numPr>
          <w:ilvl w:val="1"/>
          <w:numId w:val="2"/>
        </w:numPr>
      </w:pPr>
      <w:r w:rsidRPr="00205B72">
        <w:drawing>
          <wp:inline distT="0" distB="0" distL="0" distR="0" wp14:anchorId="352DA68A" wp14:editId="335AC8C9">
            <wp:extent cx="3152633" cy="2995343"/>
            <wp:effectExtent l="0" t="0" r="0" b="0"/>
            <wp:docPr id="3735410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89286" name="Picture 1" descr="A screenshot of a computer&#10;&#10;Description automatically generated"/>
                    <pic:cNvPicPr/>
                  </pic:nvPicPr>
                  <pic:blipFill>
                    <a:blip r:embed="rId7"/>
                    <a:stretch>
                      <a:fillRect/>
                    </a:stretch>
                  </pic:blipFill>
                  <pic:spPr>
                    <a:xfrm>
                      <a:off x="0" y="0"/>
                      <a:ext cx="3184630" cy="3025744"/>
                    </a:xfrm>
                    <a:prstGeom prst="rect">
                      <a:avLst/>
                    </a:prstGeom>
                  </pic:spPr>
                </pic:pic>
              </a:graphicData>
            </a:graphic>
          </wp:inline>
        </w:drawing>
      </w:r>
    </w:p>
    <w:p w14:paraId="5D7BB130" w14:textId="42859C0A" w:rsidR="00E92490" w:rsidRDefault="00E92490" w:rsidP="00E92490">
      <w:pPr>
        <w:pStyle w:val="ListParagraph"/>
        <w:numPr>
          <w:ilvl w:val="0"/>
          <w:numId w:val="2"/>
        </w:numPr>
      </w:pPr>
      <w:r>
        <w:t>Select CNL Username from drop down &amp; Enter Password = ‘1234’</w:t>
      </w:r>
      <w:r w:rsidR="00111F94">
        <w:t>, Click Select.</w:t>
      </w:r>
    </w:p>
    <w:p w14:paraId="6D496ED4" w14:textId="77777777" w:rsidR="00E92490" w:rsidRDefault="00E92490" w:rsidP="00E92490">
      <w:pPr>
        <w:pStyle w:val="ListParagraph"/>
        <w:numPr>
          <w:ilvl w:val="1"/>
          <w:numId w:val="2"/>
        </w:numPr>
      </w:pPr>
      <w:r w:rsidRPr="00786C5D">
        <w:drawing>
          <wp:inline distT="0" distB="0" distL="0" distR="0" wp14:anchorId="3CD599E4" wp14:editId="697D959E">
            <wp:extent cx="2674852" cy="2743438"/>
            <wp:effectExtent l="0" t="0" r="0" b="0"/>
            <wp:docPr id="1848950659"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975729" name="Picture 1" descr="A screenshot of a login screen&#10;&#10;Description automatically generated"/>
                    <pic:cNvPicPr/>
                  </pic:nvPicPr>
                  <pic:blipFill>
                    <a:blip r:embed="rId8"/>
                    <a:stretch>
                      <a:fillRect/>
                    </a:stretch>
                  </pic:blipFill>
                  <pic:spPr>
                    <a:xfrm>
                      <a:off x="0" y="0"/>
                      <a:ext cx="2674852" cy="2743438"/>
                    </a:xfrm>
                    <a:prstGeom prst="rect">
                      <a:avLst/>
                    </a:prstGeom>
                  </pic:spPr>
                </pic:pic>
              </a:graphicData>
            </a:graphic>
          </wp:inline>
        </w:drawing>
      </w:r>
    </w:p>
    <w:p w14:paraId="288B11CF" w14:textId="77777777" w:rsidR="00F76BA5" w:rsidRDefault="00F76BA5" w:rsidP="00F76BA5">
      <w:pPr>
        <w:pStyle w:val="ListParagraph"/>
        <w:numPr>
          <w:ilvl w:val="0"/>
          <w:numId w:val="2"/>
        </w:numPr>
      </w:pPr>
      <w:r>
        <w:lastRenderedPageBreak/>
        <w:t xml:space="preserve">Navigate to Mass BIN to BIN ARC 6713 – This transaction allows users to complete a 11 line item (Part &amp; </w:t>
      </w:r>
      <w:proofErr w:type="gramStart"/>
      <w:r>
        <w:t>Quantity)  BIN</w:t>
      </w:r>
      <w:proofErr w:type="gramEnd"/>
      <w:r>
        <w:t xml:space="preserve"> to BIN update per transaction. i.e. the user can transact up to 11 different parts and associated quantities in 1 transaction.</w:t>
      </w:r>
    </w:p>
    <w:p w14:paraId="03761137" w14:textId="22EF2486" w:rsidR="00111F94" w:rsidRDefault="00251D56" w:rsidP="00251D56">
      <w:pPr>
        <w:pStyle w:val="ListParagraph"/>
        <w:numPr>
          <w:ilvl w:val="1"/>
          <w:numId w:val="2"/>
        </w:numPr>
      </w:pPr>
      <w:r>
        <w:rPr>
          <w:noProof/>
        </w:rPr>
        <w:pict w14:anchorId="4B58DABB">
          <v:rect id="_x0000_s1034" style="position:absolute;left:0;text-align:left;margin-left:153.85pt;margin-top:109.55pt;width:57.8pt;height:50.5pt;z-index:251663360" filled="f" strokecolor="red" strokeweight="3pt"/>
        </w:pict>
      </w:r>
      <w:r w:rsidRPr="00062C58">
        <w:drawing>
          <wp:inline distT="0" distB="0" distL="0" distR="0" wp14:anchorId="632BDE99" wp14:editId="25077FDB">
            <wp:extent cx="3566469" cy="2796782"/>
            <wp:effectExtent l="0" t="0" r="0" b="3810"/>
            <wp:docPr id="1351101803"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3566469" cy="2796782"/>
                    </a:xfrm>
                    <a:prstGeom prst="rect">
                      <a:avLst/>
                    </a:prstGeom>
                  </pic:spPr>
                </pic:pic>
              </a:graphicData>
            </a:graphic>
          </wp:inline>
        </w:drawing>
      </w:r>
    </w:p>
    <w:p w14:paraId="7A370C69" w14:textId="7E6A18D4" w:rsidR="00F76BA5" w:rsidRDefault="00F76BA5" w:rsidP="00F76BA5">
      <w:pPr>
        <w:pStyle w:val="ListParagraph"/>
        <w:numPr>
          <w:ilvl w:val="0"/>
          <w:numId w:val="2"/>
        </w:numPr>
      </w:pPr>
      <w:r>
        <w:t xml:space="preserve">Outbound Bin Staging (BIN MANAGER) - Scan or enter FROM BIN – in this situation (Staging the Casting Outbound BIN for movement to </w:t>
      </w:r>
      <w:r w:rsidR="00995C6B">
        <w:t>Machine Shop</w:t>
      </w:r>
      <w:r>
        <w:t xml:space="preserve">), any parts in the 4300 New Addition not in the CASOUT Bin should be in the 4300NA or 4300RA </w:t>
      </w:r>
      <w:proofErr w:type="gramStart"/>
      <w:r>
        <w:t>Bins</w:t>
      </w:r>
      <w:proofErr w:type="gramEnd"/>
    </w:p>
    <w:p w14:paraId="45CCF11A" w14:textId="624A5B6B" w:rsidR="00215682" w:rsidRDefault="00215682" w:rsidP="00215682">
      <w:pPr>
        <w:pStyle w:val="ListParagraph"/>
        <w:numPr>
          <w:ilvl w:val="1"/>
          <w:numId w:val="2"/>
        </w:numPr>
      </w:pPr>
      <w:r>
        <w:t xml:space="preserve">Check to see if there are parts in the 4300NA or 4300RA Bins by using the BIN Status app on Global shop </w:t>
      </w:r>
      <w:proofErr w:type="gramStart"/>
      <w:r>
        <w:t>mobile</w:t>
      </w:r>
      <w:proofErr w:type="gramEnd"/>
    </w:p>
    <w:p w14:paraId="32E0454B" w14:textId="77777777" w:rsidR="00C77FCA" w:rsidRDefault="00C77FCA" w:rsidP="00C77FCA">
      <w:pPr>
        <w:pStyle w:val="ListParagraph"/>
        <w:numPr>
          <w:ilvl w:val="2"/>
          <w:numId w:val="2"/>
        </w:numPr>
      </w:pPr>
      <w:r>
        <w:rPr>
          <w:noProof/>
        </w:rPr>
        <w:pict w14:anchorId="51C2A27C">
          <v:rect id="_x0000_s1036" style="position:absolute;left:0;text-align:left;margin-left:293.9pt;margin-top:28.55pt;width:36.55pt;height:45.3pt;z-index:251665408" filled="f" strokecolor="red" strokeweight="3pt"/>
        </w:pict>
      </w:r>
      <w:r w:rsidRPr="00062C58">
        <w:drawing>
          <wp:inline distT="0" distB="0" distL="0" distR="0" wp14:anchorId="64BAF2BC" wp14:editId="72FEF18F">
            <wp:extent cx="2825086" cy="2215399"/>
            <wp:effectExtent l="0" t="0" r="0" b="0"/>
            <wp:docPr id="1317657996"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2826980" cy="2216884"/>
                    </a:xfrm>
                    <a:prstGeom prst="rect">
                      <a:avLst/>
                    </a:prstGeom>
                  </pic:spPr>
                </pic:pic>
              </a:graphicData>
            </a:graphic>
          </wp:inline>
        </w:drawing>
      </w:r>
    </w:p>
    <w:p w14:paraId="4CDFB119" w14:textId="77777777" w:rsidR="007F7571" w:rsidRDefault="007F7571" w:rsidP="007F7571">
      <w:pPr>
        <w:pStyle w:val="ListParagraph"/>
        <w:ind w:left="2160"/>
      </w:pPr>
    </w:p>
    <w:p w14:paraId="772A7F7F" w14:textId="77777777" w:rsidR="007F7571" w:rsidRDefault="007F7571" w:rsidP="007F7571">
      <w:pPr>
        <w:pStyle w:val="ListParagraph"/>
        <w:ind w:left="2160"/>
      </w:pPr>
    </w:p>
    <w:p w14:paraId="69694AA0" w14:textId="77777777" w:rsidR="007F7571" w:rsidRDefault="007F7571" w:rsidP="007F7571">
      <w:pPr>
        <w:pStyle w:val="ListParagraph"/>
        <w:ind w:left="2160"/>
      </w:pPr>
    </w:p>
    <w:p w14:paraId="29E2F4D6" w14:textId="77777777" w:rsidR="007F7571" w:rsidRDefault="007F7571" w:rsidP="007F7571">
      <w:pPr>
        <w:pStyle w:val="ListParagraph"/>
        <w:ind w:left="2160"/>
      </w:pPr>
    </w:p>
    <w:p w14:paraId="1FF1983B" w14:textId="77777777" w:rsidR="007F7571" w:rsidRDefault="007F7571" w:rsidP="007F7571">
      <w:pPr>
        <w:pStyle w:val="ListParagraph"/>
        <w:ind w:left="2160"/>
      </w:pPr>
    </w:p>
    <w:p w14:paraId="7EEE673D" w14:textId="77777777" w:rsidR="007F7571" w:rsidRDefault="007F7571" w:rsidP="007F7571">
      <w:pPr>
        <w:pStyle w:val="ListParagraph"/>
        <w:ind w:left="2160"/>
      </w:pPr>
    </w:p>
    <w:p w14:paraId="3E02C831" w14:textId="77777777" w:rsidR="007F7571" w:rsidRDefault="007F7571" w:rsidP="007F7571">
      <w:pPr>
        <w:pStyle w:val="ListParagraph"/>
        <w:ind w:left="2160"/>
      </w:pPr>
    </w:p>
    <w:p w14:paraId="63B57B7C" w14:textId="77777777" w:rsidR="007F7571" w:rsidRDefault="007F7571" w:rsidP="007F7571">
      <w:pPr>
        <w:pStyle w:val="ListParagraph"/>
        <w:ind w:left="2160"/>
      </w:pPr>
    </w:p>
    <w:p w14:paraId="2DA717B2" w14:textId="77777777" w:rsidR="007F7571" w:rsidRDefault="007F7571" w:rsidP="007F7571">
      <w:pPr>
        <w:pStyle w:val="ListParagraph"/>
        <w:ind w:left="2160"/>
      </w:pPr>
    </w:p>
    <w:p w14:paraId="289B56A7" w14:textId="77777777" w:rsidR="00EA059A" w:rsidRDefault="00C77FCA" w:rsidP="00227244">
      <w:pPr>
        <w:pStyle w:val="ListParagraph"/>
        <w:numPr>
          <w:ilvl w:val="1"/>
          <w:numId w:val="2"/>
        </w:numPr>
      </w:pPr>
      <w:r>
        <w:lastRenderedPageBreak/>
        <w:t xml:space="preserve">Enter the BIN and click submit. Verify contents. </w:t>
      </w:r>
    </w:p>
    <w:p w14:paraId="0F9335ED" w14:textId="2F1A8CE1" w:rsidR="00227244" w:rsidRDefault="00227244" w:rsidP="00EA059A">
      <w:pPr>
        <w:pStyle w:val="ListParagraph"/>
        <w:numPr>
          <w:ilvl w:val="2"/>
          <w:numId w:val="2"/>
        </w:numPr>
      </w:pPr>
      <w:r w:rsidRPr="0056265F">
        <w:drawing>
          <wp:inline distT="0" distB="0" distL="0" distR="0" wp14:anchorId="413923E8" wp14:editId="48234576">
            <wp:extent cx="1521725" cy="1550619"/>
            <wp:effectExtent l="0" t="0" r="0" b="0"/>
            <wp:docPr id="1395331735" name="Picture 1" descr="A screenshot of a mobil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796146" name="Picture 1" descr="A screenshot of a mobile application&#10;&#10;Description automatically generated"/>
                    <pic:cNvPicPr/>
                  </pic:nvPicPr>
                  <pic:blipFill>
                    <a:blip r:embed="rId11"/>
                    <a:stretch>
                      <a:fillRect/>
                    </a:stretch>
                  </pic:blipFill>
                  <pic:spPr>
                    <a:xfrm>
                      <a:off x="0" y="0"/>
                      <a:ext cx="1527107" cy="1556103"/>
                    </a:xfrm>
                    <a:prstGeom prst="rect">
                      <a:avLst/>
                    </a:prstGeom>
                  </pic:spPr>
                </pic:pic>
              </a:graphicData>
            </a:graphic>
          </wp:inline>
        </w:drawing>
      </w:r>
    </w:p>
    <w:p w14:paraId="610FC6CC" w14:textId="354A7812" w:rsidR="005D6514" w:rsidRDefault="005D6514" w:rsidP="00EA059A">
      <w:pPr>
        <w:pStyle w:val="ListParagraph"/>
        <w:numPr>
          <w:ilvl w:val="2"/>
          <w:numId w:val="2"/>
        </w:numPr>
      </w:pPr>
      <w:r w:rsidRPr="000929F8">
        <w:drawing>
          <wp:inline distT="0" distB="0" distL="0" distR="0" wp14:anchorId="04ED1CF7" wp14:editId="177CDBB7">
            <wp:extent cx="3734124" cy="1226926"/>
            <wp:effectExtent l="0" t="0" r="0" b="0"/>
            <wp:docPr id="515688878" name="Picture 1" descr="A close-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354941" name="Picture 1" descr="A close-up of a logo&#10;&#10;Description automatically generated"/>
                    <pic:cNvPicPr/>
                  </pic:nvPicPr>
                  <pic:blipFill>
                    <a:blip r:embed="rId12"/>
                    <a:stretch>
                      <a:fillRect/>
                    </a:stretch>
                  </pic:blipFill>
                  <pic:spPr>
                    <a:xfrm>
                      <a:off x="0" y="0"/>
                      <a:ext cx="3734124" cy="1226926"/>
                    </a:xfrm>
                    <a:prstGeom prst="rect">
                      <a:avLst/>
                    </a:prstGeom>
                  </pic:spPr>
                </pic:pic>
              </a:graphicData>
            </a:graphic>
          </wp:inline>
        </w:drawing>
      </w:r>
    </w:p>
    <w:p w14:paraId="0332DFDC" w14:textId="71263693" w:rsidR="00C77FCA" w:rsidRDefault="00C77FCA" w:rsidP="00EA059A">
      <w:pPr>
        <w:ind w:left="1980"/>
      </w:pPr>
    </w:p>
    <w:p w14:paraId="43C67441" w14:textId="3AE45580" w:rsidR="00F76BA5" w:rsidRDefault="00F76BA5" w:rsidP="00F76BA5">
      <w:pPr>
        <w:pStyle w:val="ListParagraph"/>
        <w:numPr>
          <w:ilvl w:val="0"/>
          <w:numId w:val="2"/>
        </w:numPr>
      </w:pPr>
      <w:r>
        <w:t xml:space="preserve">Scan or enter To BIN – in this situation (from Casting to </w:t>
      </w:r>
      <w:r w:rsidR="00DB408F">
        <w:t>Machine Shop</w:t>
      </w:r>
      <w:r>
        <w:t>) the value will be CASOUT which corresponds to the casting outbound bin.</w:t>
      </w:r>
    </w:p>
    <w:p w14:paraId="785BE139" w14:textId="77777777" w:rsidR="00E204F0" w:rsidRDefault="00E204F0" w:rsidP="00E204F0">
      <w:pPr>
        <w:pStyle w:val="ListParagraph"/>
        <w:numPr>
          <w:ilvl w:val="1"/>
          <w:numId w:val="2"/>
        </w:numPr>
      </w:pPr>
      <w:r>
        <w:t>Stickers with the inbound and outbound bins for each building will be visible and ready for scan at the specified staging areas.</w:t>
      </w:r>
    </w:p>
    <w:p w14:paraId="6D243F2C" w14:textId="5B1E8C64" w:rsidR="00160F7A" w:rsidRDefault="00160F7A" w:rsidP="00E204F0">
      <w:pPr>
        <w:pStyle w:val="ListParagraph"/>
        <w:numPr>
          <w:ilvl w:val="2"/>
          <w:numId w:val="2"/>
        </w:numPr>
      </w:pPr>
      <w:r>
        <w:object w:dxaOrig="1489" w:dyaOrig="757" w14:anchorId="2EE67B8D">
          <v:shape id="_x0000_i1034" type="#_x0000_t75" style="width:74.4pt;height:37.8pt" o:ole="">
            <v:imagedata r:id="rId13" o:title=""/>
          </v:shape>
          <o:OLEObject Type="Embed" ProgID="Visio.Drawing.15" ShapeID="_x0000_i1034" DrawAspect="Content" ObjectID="_1766925408" r:id="rId26"/>
        </w:object>
      </w:r>
    </w:p>
    <w:p w14:paraId="69945F2B" w14:textId="77777777" w:rsidR="00640108" w:rsidRDefault="00640108" w:rsidP="00640108">
      <w:pPr>
        <w:pStyle w:val="ListParagraph"/>
        <w:numPr>
          <w:ilvl w:val="0"/>
          <w:numId w:val="2"/>
        </w:numPr>
      </w:pPr>
      <w:r>
        <w:t xml:space="preserve">Scan or enter the Part Number &amp; Quantity per line item that you have. Note 11 lines can be transacted on one transaction. Complete until all parts needed for material movement from building to building Have been transacted and staged for material movement. </w:t>
      </w:r>
    </w:p>
    <w:p w14:paraId="02B1DFA5" w14:textId="77777777" w:rsidR="00C139BB" w:rsidRDefault="00C139BB" w:rsidP="00C139BB">
      <w:pPr>
        <w:pStyle w:val="ListParagraph"/>
        <w:numPr>
          <w:ilvl w:val="1"/>
          <w:numId w:val="2"/>
        </w:numPr>
      </w:pPr>
      <w:r>
        <w:t>Part Numbers are available on the attached paperwork, use handheld devices to scan or enter Part Number.</w:t>
      </w:r>
    </w:p>
    <w:p w14:paraId="5B57F952" w14:textId="59049E52" w:rsidR="00C4667F" w:rsidRDefault="00C4667F" w:rsidP="00C139BB">
      <w:pPr>
        <w:pStyle w:val="ListParagraph"/>
        <w:numPr>
          <w:ilvl w:val="2"/>
          <w:numId w:val="2"/>
        </w:numPr>
      </w:pPr>
      <w:r w:rsidRPr="00F8574F">
        <w:drawing>
          <wp:inline distT="0" distB="0" distL="0" distR="0" wp14:anchorId="213AA055" wp14:editId="6125AFF9">
            <wp:extent cx="3620005" cy="1838582"/>
            <wp:effectExtent l="0" t="0" r="0" b="9525"/>
            <wp:docPr id="1617748826" name="Picture 1" descr="A close up of a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61468" name="Picture 1" descr="A close up of a receipt&#10;&#10;Description automatically generated"/>
                    <pic:cNvPicPr/>
                  </pic:nvPicPr>
                  <pic:blipFill>
                    <a:blip r:embed="rId15"/>
                    <a:stretch>
                      <a:fillRect/>
                    </a:stretch>
                  </pic:blipFill>
                  <pic:spPr>
                    <a:xfrm>
                      <a:off x="0" y="0"/>
                      <a:ext cx="3620005" cy="1838582"/>
                    </a:xfrm>
                    <a:prstGeom prst="rect">
                      <a:avLst/>
                    </a:prstGeom>
                  </pic:spPr>
                </pic:pic>
              </a:graphicData>
            </a:graphic>
          </wp:inline>
        </w:drawing>
      </w:r>
    </w:p>
    <w:p w14:paraId="0EFDAFDA" w14:textId="77777777" w:rsidR="00CD475A" w:rsidRDefault="00CD475A" w:rsidP="00CD475A">
      <w:pPr>
        <w:pStyle w:val="ListParagraph"/>
        <w:ind w:left="2160"/>
      </w:pPr>
    </w:p>
    <w:p w14:paraId="57058482" w14:textId="77777777" w:rsidR="00CD475A" w:rsidRDefault="00CD475A" w:rsidP="00CD475A">
      <w:pPr>
        <w:pStyle w:val="ListParagraph"/>
        <w:ind w:left="2160"/>
      </w:pPr>
    </w:p>
    <w:p w14:paraId="26CCE4FA" w14:textId="77777777" w:rsidR="00CD475A" w:rsidRDefault="00CD475A" w:rsidP="00CD475A">
      <w:pPr>
        <w:pStyle w:val="ListParagraph"/>
        <w:ind w:left="2160"/>
      </w:pPr>
    </w:p>
    <w:p w14:paraId="1548A0ED" w14:textId="77777777" w:rsidR="00CD475A" w:rsidRDefault="00CD475A" w:rsidP="001E3335"/>
    <w:p w14:paraId="7C13D400" w14:textId="77777777" w:rsidR="00640108" w:rsidRDefault="00640108" w:rsidP="00640108">
      <w:pPr>
        <w:pStyle w:val="ListParagraph"/>
        <w:numPr>
          <w:ilvl w:val="0"/>
          <w:numId w:val="2"/>
        </w:numPr>
      </w:pPr>
      <w:r>
        <w:lastRenderedPageBreak/>
        <w:t>Once completed and successful, you will receive the following results grid.</w:t>
      </w:r>
    </w:p>
    <w:p w14:paraId="1FB90CF9" w14:textId="16FAD968" w:rsidR="00640108" w:rsidRDefault="00CD475A" w:rsidP="00C139BB">
      <w:pPr>
        <w:pStyle w:val="ListParagraph"/>
        <w:numPr>
          <w:ilvl w:val="1"/>
          <w:numId w:val="2"/>
        </w:numPr>
      </w:pPr>
      <w:r w:rsidRPr="00CD475A">
        <w:drawing>
          <wp:inline distT="0" distB="0" distL="0" distR="0" wp14:anchorId="30731D22" wp14:editId="0872FF1B">
            <wp:extent cx="1528877" cy="2539311"/>
            <wp:effectExtent l="0" t="0" r="0" b="0"/>
            <wp:docPr id="149437810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378102" name="Picture 1" descr="A screenshot of a computer&#10;&#10;Description automatically generated"/>
                    <pic:cNvPicPr/>
                  </pic:nvPicPr>
                  <pic:blipFill>
                    <a:blip r:embed="rId27"/>
                    <a:stretch>
                      <a:fillRect/>
                    </a:stretch>
                  </pic:blipFill>
                  <pic:spPr>
                    <a:xfrm>
                      <a:off x="0" y="0"/>
                      <a:ext cx="1533917" cy="2547683"/>
                    </a:xfrm>
                    <a:prstGeom prst="rect">
                      <a:avLst/>
                    </a:prstGeom>
                  </pic:spPr>
                </pic:pic>
              </a:graphicData>
            </a:graphic>
          </wp:inline>
        </w:drawing>
      </w:r>
    </w:p>
    <w:p w14:paraId="1933616F" w14:textId="1F97AFF6" w:rsidR="00640108" w:rsidRDefault="00640108" w:rsidP="00640108">
      <w:pPr>
        <w:pStyle w:val="ListParagraph"/>
        <w:numPr>
          <w:ilvl w:val="0"/>
          <w:numId w:val="2"/>
        </w:numPr>
      </w:pPr>
      <w:r>
        <w:t xml:space="preserve">Once all transactions are completed, coordinate with the Material Handler to manage moving of the parts to </w:t>
      </w:r>
      <w:r>
        <w:t>Machine Shop</w:t>
      </w:r>
      <w:r>
        <w:t>.</w:t>
      </w:r>
    </w:p>
    <w:p w14:paraId="050F32BF" w14:textId="0C0C927F" w:rsidR="006D16C8" w:rsidRDefault="00E54657" w:rsidP="00E54657">
      <w:pPr>
        <w:pStyle w:val="ListParagraph"/>
        <w:numPr>
          <w:ilvl w:val="0"/>
          <w:numId w:val="2"/>
        </w:numPr>
      </w:pPr>
      <w:r>
        <w:t xml:space="preserve">(MATERIAL </w:t>
      </w:r>
      <w:r w:rsidR="008D61FE">
        <w:t>Handler</w:t>
      </w:r>
      <w:r>
        <w:t xml:space="preserve">) - </w:t>
      </w:r>
      <w:r w:rsidR="006D16C8">
        <w:t>Move the staged parts from Casting/New Addition to Logistics Staging area. Anything staged physically in the following areas and Light Blue Stickers with “Ready to Ship” is read to move. See Below</w:t>
      </w:r>
    </w:p>
    <w:p w14:paraId="1F0B8220" w14:textId="77777777" w:rsidR="00175AA7" w:rsidRDefault="006D16C8" w:rsidP="00175AA7">
      <w:pPr>
        <w:pStyle w:val="ListParagraph"/>
        <w:numPr>
          <w:ilvl w:val="1"/>
          <w:numId w:val="1"/>
        </w:numPr>
      </w:pPr>
      <w:r w:rsidRPr="00B05C37">
        <w:drawing>
          <wp:inline distT="0" distB="0" distL="0" distR="0" wp14:anchorId="7C0A158A" wp14:editId="29E95242">
            <wp:extent cx="4694830" cy="1769019"/>
            <wp:effectExtent l="0" t="0" r="0" b="0"/>
            <wp:docPr id="2026073625" name="Picture 1"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276691" name="Picture 1" descr="A close-up of a circuit board&#10;&#10;Description automatically generated"/>
                    <pic:cNvPicPr/>
                  </pic:nvPicPr>
                  <pic:blipFill>
                    <a:blip r:embed="rId17"/>
                    <a:stretch>
                      <a:fillRect/>
                    </a:stretch>
                  </pic:blipFill>
                  <pic:spPr>
                    <a:xfrm>
                      <a:off x="0" y="0"/>
                      <a:ext cx="4715792" cy="1776917"/>
                    </a:xfrm>
                    <a:prstGeom prst="rect">
                      <a:avLst/>
                    </a:prstGeom>
                  </pic:spPr>
                </pic:pic>
              </a:graphicData>
            </a:graphic>
          </wp:inline>
        </w:drawing>
      </w:r>
    </w:p>
    <w:p w14:paraId="0A6854B3" w14:textId="6E7BA7A8" w:rsidR="00175AA7" w:rsidRDefault="004D40F1" w:rsidP="009F20FA">
      <w:pPr>
        <w:pStyle w:val="ListParagraph"/>
        <w:numPr>
          <w:ilvl w:val="0"/>
          <w:numId w:val="2"/>
        </w:numPr>
      </w:pPr>
      <w:r>
        <w:t xml:space="preserve">Deliver to </w:t>
      </w:r>
      <w:r w:rsidR="003D7DFD">
        <w:t>Machine Shop</w:t>
      </w:r>
      <w:r>
        <w:t xml:space="preserve"> </w:t>
      </w:r>
      <w:r w:rsidR="00D87E58">
        <w:t>Building, See Below.</w:t>
      </w:r>
    </w:p>
    <w:p w14:paraId="47A0A1F4" w14:textId="3B22BA3A" w:rsidR="00D52EEC" w:rsidRDefault="00D87E58" w:rsidP="00D52EEC">
      <w:pPr>
        <w:pStyle w:val="ListParagraph"/>
        <w:numPr>
          <w:ilvl w:val="1"/>
          <w:numId w:val="2"/>
        </w:numPr>
      </w:pPr>
      <w:r w:rsidRPr="00D87E58">
        <w:drawing>
          <wp:inline distT="0" distB="0" distL="0" distR="0" wp14:anchorId="3E4F0708" wp14:editId="33F1293D">
            <wp:extent cx="5376672" cy="1873885"/>
            <wp:effectExtent l="0" t="0" r="0" b="0"/>
            <wp:docPr id="702352460" name="Picture 1" descr="A diagram of a machine sho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352460" name="Picture 1" descr="A diagram of a machine shop&#10;&#10;Description automatically generated"/>
                    <pic:cNvPicPr/>
                  </pic:nvPicPr>
                  <pic:blipFill>
                    <a:blip r:embed="rId28"/>
                    <a:stretch>
                      <a:fillRect/>
                    </a:stretch>
                  </pic:blipFill>
                  <pic:spPr>
                    <a:xfrm>
                      <a:off x="0" y="0"/>
                      <a:ext cx="5378540" cy="1874536"/>
                    </a:xfrm>
                    <a:prstGeom prst="rect">
                      <a:avLst/>
                    </a:prstGeom>
                  </pic:spPr>
                </pic:pic>
              </a:graphicData>
            </a:graphic>
          </wp:inline>
        </w:drawing>
      </w:r>
    </w:p>
    <w:p w14:paraId="6271AF1B" w14:textId="37FD45B7" w:rsidR="004D40F1" w:rsidRDefault="004D40F1" w:rsidP="00091087">
      <w:pPr>
        <w:pStyle w:val="ListParagraph"/>
        <w:numPr>
          <w:ilvl w:val="2"/>
          <w:numId w:val="2"/>
        </w:numPr>
      </w:pPr>
      <w:r>
        <w:t>Alert BIN Manager for Logistics that parts have been delivered.</w:t>
      </w:r>
    </w:p>
    <w:p w14:paraId="4D8742C5" w14:textId="77777777" w:rsidR="009E381A" w:rsidRDefault="009E381A" w:rsidP="009E381A">
      <w:pPr>
        <w:pStyle w:val="ListParagraph"/>
        <w:ind w:left="2160"/>
      </w:pPr>
    </w:p>
    <w:p w14:paraId="3AA4D22E" w14:textId="77777777" w:rsidR="009E381A" w:rsidRDefault="009E381A" w:rsidP="009E381A">
      <w:pPr>
        <w:pStyle w:val="ListParagraph"/>
        <w:ind w:left="2160"/>
      </w:pPr>
    </w:p>
    <w:p w14:paraId="48289891" w14:textId="199A4D85" w:rsidR="009E381A" w:rsidRDefault="004D40F1" w:rsidP="009E381A">
      <w:pPr>
        <w:pStyle w:val="ListParagraph"/>
        <w:numPr>
          <w:ilvl w:val="0"/>
          <w:numId w:val="2"/>
        </w:numPr>
      </w:pPr>
      <w:r>
        <w:lastRenderedPageBreak/>
        <w:t xml:space="preserve">(BIN MANAGER) – Review </w:t>
      </w:r>
      <w:proofErr w:type="gramStart"/>
      <w:r>
        <w:t>the</w:t>
      </w:r>
      <w:proofErr w:type="gramEnd"/>
      <w:r>
        <w:t xml:space="preserve"> lot of parts delivered to the inbound staging area. </w:t>
      </w:r>
    </w:p>
    <w:p w14:paraId="4566A0BE" w14:textId="77777777" w:rsidR="00300D87" w:rsidRDefault="00300D87" w:rsidP="00300D87">
      <w:pPr>
        <w:pStyle w:val="ListParagraph"/>
        <w:numPr>
          <w:ilvl w:val="1"/>
          <w:numId w:val="2"/>
        </w:numPr>
      </w:pPr>
      <w:r>
        <w:t xml:space="preserve">This can be done by </w:t>
      </w:r>
      <w:proofErr w:type="gramStart"/>
      <w:r>
        <w:t>validation</w:t>
      </w:r>
      <w:proofErr w:type="gramEnd"/>
      <w:r>
        <w:t xml:space="preserve"> </w:t>
      </w:r>
      <w:proofErr w:type="gramStart"/>
      <w:r>
        <w:t>the</w:t>
      </w:r>
      <w:proofErr w:type="gramEnd"/>
      <w:r>
        <w:t xml:space="preserve"> lot of parts by Viewing the BIN Status report for CASOUT BINs and double checking the quantities match.</w:t>
      </w:r>
    </w:p>
    <w:p w14:paraId="4A187F4F" w14:textId="31135062" w:rsidR="009E381A" w:rsidRDefault="006013E7" w:rsidP="009E381A">
      <w:pPr>
        <w:pStyle w:val="ListParagraph"/>
        <w:numPr>
          <w:ilvl w:val="2"/>
          <w:numId w:val="2"/>
        </w:numPr>
      </w:pPr>
      <w:r>
        <w:rPr>
          <w:noProof/>
        </w:rPr>
        <w:pict w14:anchorId="4CFF9000">
          <v:rect id="_x0000_s1037" style="position:absolute;left:0;text-align:left;margin-left:296.05pt;margin-top:30.3pt;width:32.25pt;height:40.85pt;z-index:251666432" filled="f" fillcolor="black [3200]" strokecolor="red" strokeweight="3pt">
            <v:shadow on="t" type="perspective" color="#7f7f7f [1601]" opacity=".5" offset="1pt" offset2="-1pt"/>
          </v:rect>
        </w:pict>
      </w:r>
      <w:r w:rsidR="009E381A" w:rsidRPr="00062C58">
        <w:drawing>
          <wp:inline distT="0" distB="0" distL="0" distR="0" wp14:anchorId="216064FF" wp14:editId="0A0F50B3">
            <wp:extent cx="2825086" cy="2215399"/>
            <wp:effectExtent l="0" t="0" r="0" b="0"/>
            <wp:docPr id="2020922699"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2826980" cy="2216884"/>
                    </a:xfrm>
                    <a:prstGeom prst="rect">
                      <a:avLst/>
                    </a:prstGeom>
                  </pic:spPr>
                </pic:pic>
              </a:graphicData>
            </a:graphic>
          </wp:inline>
        </w:drawing>
      </w:r>
    </w:p>
    <w:p w14:paraId="0D318106" w14:textId="77777777" w:rsidR="00300D87" w:rsidRDefault="00300D87" w:rsidP="00300D87">
      <w:pPr>
        <w:pStyle w:val="ListParagraph"/>
        <w:numPr>
          <w:ilvl w:val="0"/>
          <w:numId w:val="2"/>
        </w:numPr>
      </w:pPr>
      <w:r>
        <w:t xml:space="preserve">User logs into GSS Mobile on Scan gun - </w:t>
      </w:r>
      <w:hyperlink r:id="rId29" w:history="1">
        <w:r w:rsidRPr="00C7763A">
          <w:rPr>
            <w:rStyle w:val="Hyperlink"/>
          </w:rPr>
          <w:t>https://castnylonmobile.gss-cloud.com/</w:t>
        </w:r>
      </w:hyperlink>
    </w:p>
    <w:p w14:paraId="20546C31" w14:textId="77777777" w:rsidR="009E381A" w:rsidRDefault="009E381A" w:rsidP="009E381A">
      <w:pPr>
        <w:pStyle w:val="ListParagraph"/>
        <w:numPr>
          <w:ilvl w:val="0"/>
          <w:numId w:val="2"/>
        </w:numPr>
      </w:pPr>
      <w:r>
        <w:t>Select CNL Company Code</w:t>
      </w:r>
    </w:p>
    <w:p w14:paraId="61C75E81" w14:textId="77777777" w:rsidR="009E381A" w:rsidRDefault="009E381A" w:rsidP="009E381A">
      <w:pPr>
        <w:pStyle w:val="ListParagraph"/>
        <w:numPr>
          <w:ilvl w:val="1"/>
          <w:numId w:val="2"/>
        </w:numPr>
      </w:pPr>
      <w:r w:rsidRPr="00205B72">
        <w:drawing>
          <wp:inline distT="0" distB="0" distL="0" distR="0" wp14:anchorId="00AF36D9" wp14:editId="5CD7DD0D">
            <wp:extent cx="2367887" cy="2249750"/>
            <wp:effectExtent l="0" t="0" r="0" b="0"/>
            <wp:docPr id="70293370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89286" name="Picture 1" descr="A screenshot of a computer&#10;&#10;Description automatically generated"/>
                    <pic:cNvPicPr/>
                  </pic:nvPicPr>
                  <pic:blipFill>
                    <a:blip r:embed="rId7"/>
                    <a:stretch>
                      <a:fillRect/>
                    </a:stretch>
                  </pic:blipFill>
                  <pic:spPr>
                    <a:xfrm>
                      <a:off x="0" y="0"/>
                      <a:ext cx="2411428" cy="2291119"/>
                    </a:xfrm>
                    <a:prstGeom prst="rect">
                      <a:avLst/>
                    </a:prstGeom>
                  </pic:spPr>
                </pic:pic>
              </a:graphicData>
            </a:graphic>
          </wp:inline>
        </w:drawing>
      </w:r>
    </w:p>
    <w:p w14:paraId="14F19BC4" w14:textId="2D8DC9C6" w:rsidR="009E381A" w:rsidRDefault="009E381A" w:rsidP="009E381A"/>
    <w:p w14:paraId="2A1D28BA" w14:textId="77777777" w:rsidR="001E3335" w:rsidRDefault="001E3335" w:rsidP="009E381A"/>
    <w:p w14:paraId="6E9466D2" w14:textId="77777777" w:rsidR="001E3335" w:rsidRDefault="001E3335" w:rsidP="009E381A"/>
    <w:p w14:paraId="0EF22CA5" w14:textId="77777777" w:rsidR="001E3335" w:rsidRDefault="001E3335" w:rsidP="009E381A"/>
    <w:p w14:paraId="62DCC483" w14:textId="77777777" w:rsidR="001E3335" w:rsidRDefault="001E3335" w:rsidP="009E381A"/>
    <w:p w14:paraId="234F3CF1" w14:textId="77777777" w:rsidR="001E3335" w:rsidRDefault="001E3335" w:rsidP="009E381A"/>
    <w:p w14:paraId="394610B6" w14:textId="77777777" w:rsidR="001E3335" w:rsidRDefault="001E3335" w:rsidP="009E381A"/>
    <w:p w14:paraId="10E64805" w14:textId="77777777" w:rsidR="001E3335" w:rsidRDefault="001E3335" w:rsidP="009E381A"/>
    <w:p w14:paraId="380EC0AD" w14:textId="77777777" w:rsidR="001E3335" w:rsidRDefault="001E3335" w:rsidP="009E381A"/>
    <w:p w14:paraId="38815860" w14:textId="77777777" w:rsidR="009E381A" w:rsidRDefault="009E381A" w:rsidP="009E381A">
      <w:pPr>
        <w:pStyle w:val="ListParagraph"/>
        <w:numPr>
          <w:ilvl w:val="0"/>
          <w:numId w:val="2"/>
        </w:numPr>
      </w:pPr>
      <w:r>
        <w:lastRenderedPageBreak/>
        <w:t>Select CNL Username &amp; Enter Password = ‘1234’. Click Select.</w:t>
      </w:r>
    </w:p>
    <w:p w14:paraId="552828B9" w14:textId="77777777" w:rsidR="009E381A" w:rsidRDefault="009E381A" w:rsidP="009E381A">
      <w:pPr>
        <w:pStyle w:val="ListParagraph"/>
        <w:numPr>
          <w:ilvl w:val="1"/>
          <w:numId w:val="2"/>
        </w:numPr>
      </w:pPr>
      <w:r w:rsidRPr="00786C5D">
        <w:drawing>
          <wp:inline distT="0" distB="0" distL="0" distR="0" wp14:anchorId="60481ABB" wp14:editId="2894E33B">
            <wp:extent cx="2318918" cy="2378377"/>
            <wp:effectExtent l="0" t="0" r="0" b="0"/>
            <wp:docPr id="1043236052"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975729" name="Picture 1" descr="A screenshot of a login screen&#10;&#10;Description automatically generated"/>
                    <pic:cNvPicPr/>
                  </pic:nvPicPr>
                  <pic:blipFill>
                    <a:blip r:embed="rId8"/>
                    <a:stretch>
                      <a:fillRect/>
                    </a:stretch>
                  </pic:blipFill>
                  <pic:spPr>
                    <a:xfrm>
                      <a:off x="0" y="0"/>
                      <a:ext cx="2325400" cy="2385026"/>
                    </a:xfrm>
                    <a:prstGeom prst="rect">
                      <a:avLst/>
                    </a:prstGeom>
                  </pic:spPr>
                </pic:pic>
              </a:graphicData>
            </a:graphic>
          </wp:inline>
        </w:drawing>
      </w:r>
    </w:p>
    <w:p w14:paraId="48C0A45D" w14:textId="77777777" w:rsidR="00300D87" w:rsidRDefault="00300D87" w:rsidP="00300D87">
      <w:pPr>
        <w:pStyle w:val="ListParagraph"/>
        <w:numPr>
          <w:ilvl w:val="0"/>
          <w:numId w:val="2"/>
        </w:numPr>
      </w:pPr>
      <w:r>
        <w:t xml:space="preserve">Navigate to Mass BIN to BIN ARC 6713 – This transaction allows users to complete a </w:t>
      </w:r>
      <w:proofErr w:type="gramStart"/>
      <w:r>
        <w:t>11 line</w:t>
      </w:r>
      <w:proofErr w:type="gramEnd"/>
      <w:r>
        <w:t xml:space="preserve"> item (Part &amp; Quantity) BIN to BIN update per transaction. i.e. the user can transact up to 11 different parts and associated quantities in 1 transaction.</w:t>
      </w:r>
    </w:p>
    <w:p w14:paraId="40E2C0E5" w14:textId="77A60089" w:rsidR="00B50341" w:rsidRDefault="006013E7" w:rsidP="00B50341">
      <w:pPr>
        <w:pStyle w:val="ListParagraph"/>
        <w:numPr>
          <w:ilvl w:val="1"/>
          <w:numId w:val="2"/>
        </w:numPr>
      </w:pPr>
      <w:r>
        <w:rPr>
          <w:noProof/>
        </w:rPr>
        <w:pict w14:anchorId="366F8760">
          <v:rect id="_x0000_s1038" style="position:absolute;left:0;text-align:left;margin-left:147.45pt;margin-top:108.05pt;width:53pt;height:39.15pt;z-index:251667456" filled="f" strokecolor="red" strokeweight="3pt"/>
        </w:pict>
      </w:r>
      <w:r w:rsidR="00B50341" w:rsidRPr="00062C58">
        <w:drawing>
          <wp:inline distT="0" distB="0" distL="0" distR="0" wp14:anchorId="12956386" wp14:editId="0817D32A">
            <wp:extent cx="3377821" cy="2648847"/>
            <wp:effectExtent l="0" t="0" r="0" b="0"/>
            <wp:docPr id="626551588"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3384745" cy="2654277"/>
                    </a:xfrm>
                    <a:prstGeom prst="rect">
                      <a:avLst/>
                    </a:prstGeom>
                  </pic:spPr>
                </pic:pic>
              </a:graphicData>
            </a:graphic>
          </wp:inline>
        </w:drawing>
      </w:r>
    </w:p>
    <w:p w14:paraId="216E705C" w14:textId="60CF6702" w:rsidR="00300D87" w:rsidRDefault="00300D87" w:rsidP="00300D87">
      <w:pPr>
        <w:pStyle w:val="ListParagraph"/>
        <w:numPr>
          <w:ilvl w:val="0"/>
          <w:numId w:val="2"/>
        </w:numPr>
      </w:pPr>
      <w:r>
        <w:t>Inbound Bin Staging (BIN MANAGER) - Scan or enter FROM BIN – in this situation from Casting (CASOUT)</w:t>
      </w:r>
      <w:r w:rsidR="0013685A">
        <w:t>.</w:t>
      </w:r>
    </w:p>
    <w:p w14:paraId="7247C065" w14:textId="77777777" w:rsidR="0013685A" w:rsidRDefault="0013685A" w:rsidP="0013685A">
      <w:pPr>
        <w:pStyle w:val="ListParagraph"/>
        <w:numPr>
          <w:ilvl w:val="1"/>
          <w:numId w:val="2"/>
        </w:numPr>
      </w:pPr>
      <w:r>
        <w:t>Stickers with the inbound and outbound bins for each building will be visible and ready for scan at the specified staging areas.</w:t>
      </w:r>
    </w:p>
    <w:p w14:paraId="7EC7FE27" w14:textId="50206637" w:rsidR="0013685A" w:rsidRDefault="0013685A" w:rsidP="00EB7CEB">
      <w:pPr>
        <w:pStyle w:val="ListParagraph"/>
        <w:numPr>
          <w:ilvl w:val="2"/>
          <w:numId w:val="2"/>
        </w:numPr>
      </w:pPr>
      <w:r>
        <w:object w:dxaOrig="1489" w:dyaOrig="757" w14:anchorId="596E29D5">
          <v:shape id="_x0000_i1055" type="#_x0000_t75" style="width:74.4pt;height:37.8pt" o:ole="">
            <v:imagedata r:id="rId13" o:title=""/>
          </v:shape>
          <o:OLEObject Type="Embed" ProgID="Visio.Drawing.15" ShapeID="_x0000_i1055" DrawAspect="Content" ObjectID="_1766925409" r:id="rId30"/>
        </w:object>
      </w:r>
    </w:p>
    <w:p w14:paraId="6A093897" w14:textId="7180ED25" w:rsidR="00212999" w:rsidRDefault="00212999" w:rsidP="00212999">
      <w:pPr>
        <w:pStyle w:val="ListParagraph"/>
        <w:numPr>
          <w:ilvl w:val="0"/>
          <w:numId w:val="2"/>
        </w:numPr>
      </w:pPr>
      <w:r>
        <w:t xml:space="preserve">Scan or enter To BIN – in this situation (from Casting to </w:t>
      </w:r>
      <w:r>
        <w:t>Machine Shop</w:t>
      </w:r>
      <w:r>
        <w:t xml:space="preserve">) the value will be </w:t>
      </w:r>
      <w:r>
        <w:t>MACINB</w:t>
      </w:r>
      <w:r>
        <w:t xml:space="preserve"> which corresponds to the </w:t>
      </w:r>
      <w:r>
        <w:t>Machine Shop</w:t>
      </w:r>
      <w:r>
        <w:t xml:space="preserve"> inbound bin.</w:t>
      </w:r>
    </w:p>
    <w:p w14:paraId="508F0CEF" w14:textId="3AB56C8C" w:rsidR="0090228E" w:rsidRDefault="0090228E" w:rsidP="0090228E">
      <w:pPr>
        <w:pStyle w:val="ListParagraph"/>
        <w:numPr>
          <w:ilvl w:val="1"/>
          <w:numId w:val="2"/>
        </w:numPr>
      </w:pPr>
      <w:r>
        <w:rPr>
          <w:noProof/>
        </w:rPr>
        <w:drawing>
          <wp:inline distT="0" distB="0" distL="0" distR="0" wp14:anchorId="3744D32C" wp14:editId="252DCA09">
            <wp:extent cx="929030" cy="459303"/>
            <wp:effectExtent l="0" t="0" r="0" b="0"/>
            <wp:docPr id="7430279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63823" cy="476504"/>
                    </a:xfrm>
                    <a:prstGeom prst="rect">
                      <a:avLst/>
                    </a:prstGeom>
                    <a:noFill/>
                    <a:ln>
                      <a:noFill/>
                    </a:ln>
                  </pic:spPr>
                </pic:pic>
              </a:graphicData>
            </a:graphic>
          </wp:inline>
        </w:drawing>
      </w:r>
    </w:p>
    <w:p w14:paraId="7ECCDFBA" w14:textId="77777777" w:rsidR="00212999" w:rsidRDefault="00212999" w:rsidP="00212999">
      <w:pPr>
        <w:pStyle w:val="ListParagraph"/>
        <w:numPr>
          <w:ilvl w:val="0"/>
          <w:numId w:val="2"/>
        </w:numPr>
      </w:pPr>
      <w:r>
        <w:lastRenderedPageBreak/>
        <w:t xml:space="preserve">Scan or enter the Part Number &amp; Quantity per line item that you have. Note 11 lines can be transacted on one transaction. Complete until all parts needed for material movement from building to building Have been transacted and staged for material movement. </w:t>
      </w:r>
    </w:p>
    <w:p w14:paraId="4D907C7C" w14:textId="77777777" w:rsidR="0090228E" w:rsidRDefault="0090228E" w:rsidP="0090228E">
      <w:pPr>
        <w:pStyle w:val="ListParagraph"/>
        <w:numPr>
          <w:ilvl w:val="1"/>
          <w:numId w:val="2"/>
        </w:numPr>
      </w:pPr>
      <w:r>
        <w:t>Part Numbers are available on the attached paperwork, use handheld devices to scan or enter Part Number.</w:t>
      </w:r>
    </w:p>
    <w:p w14:paraId="63765464" w14:textId="58ABD975" w:rsidR="0090228E" w:rsidRDefault="0090228E" w:rsidP="00DE378F">
      <w:pPr>
        <w:pStyle w:val="ListParagraph"/>
        <w:numPr>
          <w:ilvl w:val="1"/>
          <w:numId w:val="2"/>
        </w:numPr>
      </w:pPr>
      <w:r w:rsidRPr="00F8574F">
        <w:drawing>
          <wp:inline distT="0" distB="0" distL="0" distR="0" wp14:anchorId="35CB898F" wp14:editId="5C69134E">
            <wp:extent cx="3620005" cy="1838582"/>
            <wp:effectExtent l="0" t="0" r="0" b="9525"/>
            <wp:docPr id="1200794785" name="Picture 1" descr="A close up of a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61468" name="Picture 1" descr="A close up of a receipt&#10;&#10;Description automatically generated"/>
                    <pic:cNvPicPr/>
                  </pic:nvPicPr>
                  <pic:blipFill>
                    <a:blip r:embed="rId15"/>
                    <a:stretch>
                      <a:fillRect/>
                    </a:stretch>
                  </pic:blipFill>
                  <pic:spPr>
                    <a:xfrm>
                      <a:off x="0" y="0"/>
                      <a:ext cx="3620005" cy="1838582"/>
                    </a:xfrm>
                    <a:prstGeom prst="rect">
                      <a:avLst/>
                    </a:prstGeom>
                  </pic:spPr>
                </pic:pic>
              </a:graphicData>
            </a:graphic>
          </wp:inline>
        </w:drawing>
      </w:r>
    </w:p>
    <w:p w14:paraId="14AFF1D6" w14:textId="77777777" w:rsidR="00212999" w:rsidRDefault="00212999" w:rsidP="00212999">
      <w:pPr>
        <w:pStyle w:val="ListParagraph"/>
        <w:numPr>
          <w:ilvl w:val="0"/>
          <w:numId w:val="2"/>
        </w:numPr>
      </w:pPr>
      <w:r>
        <w:t>Once completed and successful, you will receive the following results grid for each successful transaction.</w:t>
      </w:r>
    </w:p>
    <w:p w14:paraId="1242AA1E" w14:textId="4C9E6D96" w:rsidR="004D40F1" w:rsidRDefault="00EA2302" w:rsidP="00EA2302">
      <w:pPr>
        <w:pStyle w:val="ListParagraph"/>
        <w:numPr>
          <w:ilvl w:val="1"/>
          <w:numId w:val="2"/>
        </w:numPr>
      </w:pPr>
      <w:r w:rsidRPr="00EA2302">
        <w:drawing>
          <wp:inline distT="0" distB="0" distL="0" distR="0" wp14:anchorId="74DEFF3C" wp14:editId="60261F6B">
            <wp:extent cx="1558137" cy="2957820"/>
            <wp:effectExtent l="0" t="0" r="0" b="0"/>
            <wp:docPr id="16023553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355370" name="Picture 1" descr="A screenshot of a computer&#10;&#10;Description automatically generated"/>
                    <pic:cNvPicPr/>
                  </pic:nvPicPr>
                  <pic:blipFill>
                    <a:blip r:embed="rId32"/>
                    <a:stretch>
                      <a:fillRect/>
                    </a:stretch>
                  </pic:blipFill>
                  <pic:spPr>
                    <a:xfrm>
                      <a:off x="0" y="0"/>
                      <a:ext cx="1569001" cy="2978444"/>
                    </a:xfrm>
                    <a:prstGeom prst="rect">
                      <a:avLst/>
                    </a:prstGeom>
                  </pic:spPr>
                </pic:pic>
              </a:graphicData>
            </a:graphic>
          </wp:inline>
        </w:drawing>
      </w:r>
    </w:p>
    <w:p w14:paraId="0AF98B76" w14:textId="77777777" w:rsidR="0034435E" w:rsidRDefault="0034435E" w:rsidP="0034435E"/>
    <w:p w14:paraId="6F583B17" w14:textId="77777777" w:rsidR="0034435E" w:rsidRDefault="0034435E" w:rsidP="0034435E"/>
    <w:p w14:paraId="733F3AE7" w14:textId="77777777" w:rsidR="0034435E" w:rsidRDefault="0034435E" w:rsidP="0034435E"/>
    <w:p w14:paraId="79B93014" w14:textId="77777777" w:rsidR="0034435E" w:rsidRDefault="0034435E" w:rsidP="0034435E"/>
    <w:p w14:paraId="673267DC" w14:textId="77777777" w:rsidR="0034435E" w:rsidRDefault="0034435E" w:rsidP="0034435E"/>
    <w:p w14:paraId="5E1C6EE1" w14:textId="77777777" w:rsidR="0034435E" w:rsidRDefault="0034435E" w:rsidP="0034435E"/>
    <w:p w14:paraId="5BD93F5F" w14:textId="77777777" w:rsidR="0034435E" w:rsidRDefault="0034435E" w:rsidP="0034435E"/>
    <w:p w14:paraId="118C9D04" w14:textId="099491DE" w:rsidR="001A6FF9" w:rsidRDefault="003E42DF" w:rsidP="00F76BA5">
      <w:pPr>
        <w:pStyle w:val="ListParagraph"/>
        <w:numPr>
          <w:ilvl w:val="0"/>
          <w:numId w:val="2"/>
        </w:numPr>
      </w:pPr>
      <w:r>
        <w:lastRenderedPageBreak/>
        <w:t xml:space="preserve">As </w:t>
      </w:r>
      <w:proofErr w:type="gramStart"/>
      <w:r>
        <w:t>indicated over</w:t>
      </w:r>
      <w:proofErr w:type="gramEnd"/>
      <w:r>
        <w:t xml:space="preserve"> in the Machine Shop </w:t>
      </w:r>
      <w:proofErr w:type="gramStart"/>
      <w:r>
        <w:t>The</w:t>
      </w:r>
      <w:proofErr w:type="gramEnd"/>
      <w:r>
        <w:t xml:space="preserve"> Bin Manager will function as the Room Manager</w:t>
      </w:r>
      <w:r w:rsidR="00384714">
        <w:t>.</w:t>
      </w:r>
    </w:p>
    <w:p w14:paraId="3D29400E" w14:textId="5B2FD88D" w:rsidR="00384714" w:rsidRDefault="00384714" w:rsidP="00384714">
      <w:pPr>
        <w:pStyle w:val="ListParagraph"/>
        <w:numPr>
          <w:ilvl w:val="1"/>
          <w:numId w:val="2"/>
        </w:numPr>
      </w:pPr>
      <w:r>
        <w:t xml:space="preserve">Once Items have been delivered to the </w:t>
      </w:r>
      <w:r>
        <w:t>Machine Shop</w:t>
      </w:r>
      <w:r>
        <w:t xml:space="preserve">, ensure that the parts have been transacted to a storage BIN from the inbound BIN by using the </w:t>
      </w:r>
      <w:proofErr w:type="gramStart"/>
      <w:r>
        <w:t>BIN to BIN</w:t>
      </w:r>
      <w:proofErr w:type="gramEnd"/>
      <w:r>
        <w:t xml:space="preserve"> Transfer program on Global Shop Mobile.</w:t>
      </w:r>
    </w:p>
    <w:p w14:paraId="13FCE6A3" w14:textId="259C8728" w:rsidR="00D77D18" w:rsidRDefault="00904C8C" w:rsidP="0034435E">
      <w:pPr>
        <w:pStyle w:val="ListParagraph"/>
        <w:numPr>
          <w:ilvl w:val="2"/>
          <w:numId w:val="2"/>
        </w:numPr>
      </w:pPr>
      <w:r>
        <w:rPr>
          <w:noProof/>
        </w:rPr>
        <w:pict w14:anchorId="00F9C075">
          <v:rect id="_x0000_s1042" style="position:absolute;left:0;text-align:left;margin-left:202.85pt;margin-top:8.4pt;width:49.45pt;height:43.8pt;z-index:251672576" filled="f" strokecolor="red" strokeweight="3pt"/>
        </w:pict>
      </w:r>
      <w:r w:rsidR="0034435E" w:rsidRPr="00B3743F">
        <w:drawing>
          <wp:inline distT="0" distB="0" distL="0" distR="0" wp14:anchorId="7BC63366" wp14:editId="5CA6B693">
            <wp:extent cx="1828800" cy="1859601"/>
            <wp:effectExtent l="0" t="0" r="0" b="0"/>
            <wp:docPr id="14002875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936616" name="Picture 1" descr="A screenshot of a computer&#10;&#10;Description automatically generated"/>
                    <pic:cNvPicPr/>
                  </pic:nvPicPr>
                  <pic:blipFill>
                    <a:blip r:embed="rId23"/>
                    <a:stretch>
                      <a:fillRect/>
                    </a:stretch>
                  </pic:blipFill>
                  <pic:spPr>
                    <a:xfrm>
                      <a:off x="0" y="0"/>
                      <a:ext cx="1837239" cy="1868182"/>
                    </a:xfrm>
                    <a:prstGeom prst="rect">
                      <a:avLst/>
                    </a:prstGeom>
                  </pic:spPr>
                </pic:pic>
              </a:graphicData>
            </a:graphic>
          </wp:inline>
        </w:drawing>
      </w:r>
    </w:p>
    <w:p w14:paraId="71B39511" w14:textId="77777777" w:rsidR="00004FBA" w:rsidRDefault="00004FBA" w:rsidP="00004FBA">
      <w:pPr>
        <w:pStyle w:val="ListParagraph"/>
        <w:numPr>
          <w:ilvl w:val="0"/>
          <w:numId w:val="2"/>
        </w:numPr>
      </w:pPr>
      <w:r>
        <w:t>Scan or enter the Part Number. This can be found on the part physically or on the attached paperwork traveler. Enter the quantity of parts to be transacted per part.</w:t>
      </w:r>
    </w:p>
    <w:p w14:paraId="116AAD75" w14:textId="13EB3711" w:rsidR="00004FBA" w:rsidRDefault="00004FBA" w:rsidP="00004FBA">
      <w:pPr>
        <w:pStyle w:val="ListParagraph"/>
        <w:numPr>
          <w:ilvl w:val="0"/>
          <w:numId w:val="2"/>
        </w:numPr>
      </w:pPr>
      <w:r>
        <w:t xml:space="preserve">Scan or enter From Bin in this situation the from BIN is the </w:t>
      </w:r>
      <w:r w:rsidR="005814DC">
        <w:t>MAC</w:t>
      </w:r>
      <w:r>
        <w:t>INB bin.</w:t>
      </w:r>
    </w:p>
    <w:p w14:paraId="448D13C8" w14:textId="77777777" w:rsidR="00004FBA" w:rsidRDefault="00004FBA" w:rsidP="00004FBA">
      <w:pPr>
        <w:pStyle w:val="ListParagraph"/>
        <w:numPr>
          <w:ilvl w:val="0"/>
          <w:numId w:val="2"/>
        </w:numPr>
      </w:pPr>
      <w:r>
        <w:t>Scan or enter the To Bin, this is the storage Bin location that this part will be stored in.</w:t>
      </w:r>
    </w:p>
    <w:p w14:paraId="733CB4EC" w14:textId="5A9DC865" w:rsidR="00004FBA" w:rsidRDefault="00004FBA" w:rsidP="00004FBA">
      <w:pPr>
        <w:pStyle w:val="ListParagraph"/>
        <w:numPr>
          <w:ilvl w:val="1"/>
          <w:numId w:val="2"/>
        </w:numPr>
      </w:pPr>
      <w:r>
        <w:t xml:space="preserve">Note that after entering the Part and Quantity and from BIN the screen will validate if you have the specified quality of that part in the bin to complete the transaction. </w:t>
      </w:r>
    </w:p>
    <w:p w14:paraId="2786F79D" w14:textId="77777777" w:rsidR="00B608B4" w:rsidRDefault="00F113B3" w:rsidP="00B608B4">
      <w:pPr>
        <w:pStyle w:val="ListParagraph"/>
        <w:numPr>
          <w:ilvl w:val="1"/>
          <w:numId w:val="2"/>
        </w:numPr>
      </w:pPr>
      <w:r w:rsidRPr="00F113B3">
        <w:drawing>
          <wp:inline distT="0" distB="0" distL="0" distR="0" wp14:anchorId="1FF6FE73" wp14:editId="74A2230A">
            <wp:extent cx="1719072" cy="2678933"/>
            <wp:effectExtent l="0" t="0" r="0" b="0"/>
            <wp:docPr id="353616183"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616183" name="Picture 1" descr="A screen shot of a computer&#10;&#10;Description automatically generated"/>
                    <pic:cNvPicPr/>
                  </pic:nvPicPr>
                  <pic:blipFill>
                    <a:blip r:embed="rId33"/>
                    <a:stretch>
                      <a:fillRect/>
                    </a:stretch>
                  </pic:blipFill>
                  <pic:spPr>
                    <a:xfrm>
                      <a:off x="0" y="0"/>
                      <a:ext cx="1730157" cy="2696207"/>
                    </a:xfrm>
                    <a:prstGeom prst="rect">
                      <a:avLst/>
                    </a:prstGeom>
                  </pic:spPr>
                </pic:pic>
              </a:graphicData>
            </a:graphic>
          </wp:inline>
        </w:drawing>
      </w:r>
    </w:p>
    <w:p w14:paraId="0E6B0FCD" w14:textId="77777777" w:rsidR="006E6229" w:rsidRDefault="006E6229" w:rsidP="006E6229">
      <w:pPr>
        <w:pStyle w:val="ListParagraph"/>
        <w:numPr>
          <w:ilvl w:val="0"/>
          <w:numId w:val="2"/>
        </w:numPr>
      </w:pPr>
      <w:r>
        <w:t>Click Submit. If the transaction is successful, the screen returns blank to complete the next transaction.</w:t>
      </w:r>
    </w:p>
    <w:p w14:paraId="3C49EB3D" w14:textId="77777777" w:rsidR="006E6229" w:rsidRDefault="006E6229" w:rsidP="006E6229">
      <w:pPr>
        <w:pStyle w:val="ListParagraph"/>
        <w:numPr>
          <w:ilvl w:val="0"/>
          <w:numId w:val="2"/>
        </w:numPr>
      </w:pPr>
      <w:r>
        <w:t>Complete this transaction by individual part numbers until all parts have been transacted into a Storage BIN</w:t>
      </w:r>
    </w:p>
    <w:p w14:paraId="7AD24CBD" w14:textId="77777777" w:rsidR="006E6229" w:rsidRDefault="006E6229" w:rsidP="006E6229">
      <w:pPr>
        <w:pStyle w:val="ListParagraph"/>
        <w:numPr>
          <w:ilvl w:val="0"/>
          <w:numId w:val="2"/>
        </w:numPr>
      </w:pPr>
      <w:r>
        <w:t>End of process</w:t>
      </w:r>
    </w:p>
    <w:p w14:paraId="75A32262" w14:textId="77777777" w:rsidR="006E6229" w:rsidRDefault="006E6229" w:rsidP="006E6229">
      <w:pPr>
        <w:pStyle w:val="ListParagraph"/>
      </w:pPr>
    </w:p>
    <w:p w14:paraId="00D05D42" w14:textId="77777777" w:rsidR="00555460" w:rsidRDefault="00555460" w:rsidP="002D382A">
      <w:pPr>
        <w:pStyle w:val="ListParagraph"/>
      </w:pPr>
    </w:p>
    <w:p w14:paraId="7EFAE47E" w14:textId="77777777" w:rsidR="00144118" w:rsidRDefault="00144118" w:rsidP="002D382A">
      <w:pPr>
        <w:pStyle w:val="ListParagraph"/>
      </w:pPr>
    </w:p>
    <w:p w14:paraId="76AB0229" w14:textId="77777777" w:rsidR="00F32FEE" w:rsidRDefault="00F32FEE" w:rsidP="002D382A">
      <w:pPr>
        <w:pStyle w:val="ListParagraph"/>
      </w:pPr>
    </w:p>
    <w:p w14:paraId="55C9E2CE" w14:textId="5B52B131" w:rsidR="009031E6" w:rsidRDefault="009031E6" w:rsidP="009031E6">
      <w:r>
        <w:lastRenderedPageBreak/>
        <w:t xml:space="preserve">Process – From </w:t>
      </w:r>
      <w:r>
        <w:t>Machine Sh</w:t>
      </w:r>
      <w:r w:rsidR="00523C61">
        <w:t xml:space="preserve">op </w:t>
      </w:r>
      <w:r>
        <w:t>to Logistics</w:t>
      </w:r>
    </w:p>
    <w:p w14:paraId="145FC054" w14:textId="6BCF7749" w:rsidR="008A6252" w:rsidRDefault="008A6252" w:rsidP="00D5069D">
      <w:pPr>
        <w:pStyle w:val="ListParagraph"/>
        <w:numPr>
          <w:ilvl w:val="0"/>
          <w:numId w:val="3"/>
        </w:numPr>
      </w:pPr>
      <w:r>
        <w:t xml:space="preserve">Parts are </w:t>
      </w:r>
      <w:r>
        <w:t>Machined and completed as finished good</w:t>
      </w:r>
      <w:r w:rsidR="00302E15">
        <w:t xml:space="preserve"> will ultimately end up </w:t>
      </w:r>
      <w:r w:rsidR="0054043B">
        <w:t>at logistics</w:t>
      </w:r>
      <w:r w:rsidR="00DA6C0F">
        <w:t xml:space="preserve"> for storage or shipping</w:t>
      </w:r>
      <w:r w:rsidR="00167385">
        <w:t xml:space="preserve">. </w:t>
      </w:r>
      <w:r w:rsidR="00167385">
        <w:t xml:space="preserve">Due to the new process for selecting FGs, any parts that are </w:t>
      </w:r>
      <w:r w:rsidR="00C90F4A">
        <w:t>Quality Checked or machined</w:t>
      </w:r>
      <w:r w:rsidR="00167385">
        <w:t xml:space="preserve"> and labor is logged on the step with the FG or FLFG OP code will be Auto-</w:t>
      </w:r>
      <w:proofErr w:type="spellStart"/>
      <w:r w:rsidR="00167385">
        <w:t>WIP’d</w:t>
      </w:r>
      <w:proofErr w:type="spellEnd"/>
      <w:r w:rsidR="00167385">
        <w:t xml:space="preserve"> to the </w:t>
      </w:r>
      <w:r w:rsidR="009E1DE6">
        <w:t>MA</w:t>
      </w:r>
      <w:r w:rsidR="00837E77">
        <w:t>C</w:t>
      </w:r>
      <w:r w:rsidR="009E1DE6">
        <w:t>OUT</w:t>
      </w:r>
      <w:r w:rsidR="00167385">
        <w:t xml:space="preserve"> outbound staging bin. Process to be rolled out soon.</w:t>
      </w:r>
      <w:r w:rsidR="00D5069D">
        <w:t xml:space="preserve"> </w:t>
      </w:r>
      <w:proofErr w:type="gramStart"/>
      <w:r w:rsidR="00E0473F">
        <w:t>Insure</w:t>
      </w:r>
      <w:proofErr w:type="gramEnd"/>
      <w:r w:rsidR="00E0473F">
        <w:t xml:space="preserve"> all parts in this BIN are staged and ready for movement by material handlers to the respective buildings. </w:t>
      </w:r>
    </w:p>
    <w:p w14:paraId="536F693E" w14:textId="694F0660" w:rsidR="00CB7438" w:rsidRDefault="009E3B0C" w:rsidP="00CB7438">
      <w:pPr>
        <w:pStyle w:val="ListParagraph"/>
        <w:numPr>
          <w:ilvl w:val="0"/>
          <w:numId w:val="3"/>
        </w:numPr>
      </w:pPr>
      <w:r>
        <w:t>(BIN MANAGER</w:t>
      </w:r>
      <w:r w:rsidR="009D1979">
        <w:t xml:space="preserve"> </w:t>
      </w:r>
      <w:r w:rsidR="006E2AB5">
        <w:t>–</w:t>
      </w:r>
      <w:r w:rsidR="009D1979">
        <w:t xml:space="preserve"> M</w:t>
      </w:r>
      <w:r w:rsidR="006E2AB5">
        <w:t>achine Shop</w:t>
      </w:r>
      <w:r>
        <w:t xml:space="preserve">) </w:t>
      </w:r>
      <w:r w:rsidR="00CB7438">
        <w:t xml:space="preserve">User logs into GSS Mobile on Scan gun - </w:t>
      </w:r>
      <w:hyperlink r:id="rId34" w:history="1">
        <w:r w:rsidR="00CB7438" w:rsidRPr="00C7763A">
          <w:rPr>
            <w:rStyle w:val="Hyperlink"/>
          </w:rPr>
          <w:t>https://castnylonmobile.gss-cloud.com/</w:t>
        </w:r>
      </w:hyperlink>
    </w:p>
    <w:p w14:paraId="484941C6" w14:textId="42A445B0" w:rsidR="0031133A" w:rsidRDefault="009E3B0C" w:rsidP="0031133A">
      <w:pPr>
        <w:pStyle w:val="ListParagraph"/>
        <w:numPr>
          <w:ilvl w:val="0"/>
          <w:numId w:val="3"/>
        </w:numPr>
      </w:pPr>
      <w:r>
        <w:t>(BIN MANAGER</w:t>
      </w:r>
      <w:r w:rsidR="006E2AB5">
        <w:t xml:space="preserve"> </w:t>
      </w:r>
      <w:r w:rsidR="006E2AB5">
        <w:t>– Machine Shop</w:t>
      </w:r>
      <w:r>
        <w:t xml:space="preserve">) </w:t>
      </w:r>
      <w:r w:rsidR="0031133A">
        <w:t xml:space="preserve">Select CNL Company Code, click </w:t>
      </w:r>
      <w:proofErr w:type="gramStart"/>
      <w:r w:rsidR="0031133A">
        <w:t>select</w:t>
      </w:r>
      <w:proofErr w:type="gramEnd"/>
    </w:p>
    <w:p w14:paraId="3D6D2FBC" w14:textId="77777777" w:rsidR="0031133A" w:rsidRDefault="0031133A" w:rsidP="0031133A">
      <w:pPr>
        <w:pStyle w:val="ListParagraph"/>
      </w:pPr>
    </w:p>
    <w:p w14:paraId="20CD11DF" w14:textId="77777777" w:rsidR="0031133A" w:rsidRDefault="0031133A" w:rsidP="0031133A">
      <w:pPr>
        <w:pStyle w:val="ListParagraph"/>
        <w:numPr>
          <w:ilvl w:val="1"/>
          <w:numId w:val="3"/>
        </w:numPr>
      </w:pPr>
      <w:r w:rsidRPr="00205B72">
        <w:drawing>
          <wp:inline distT="0" distB="0" distL="0" distR="0" wp14:anchorId="51C0AD9D" wp14:editId="67D14E7A">
            <wp:extent cx="3152633" cy="2995343"/>
            <wp:effectExtent l="0" t="0" r="0" b="0"/>
            <wp:docPr id="206803866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89286" name="Picture 1" descr="A screenshot of a computer&#10;&#10;Description automatically generated"/>
                    <pic:cNvPicPr/>
                  </pic:nvPicPr>
                  <pic:blipFill>
                    <a:blip r:embed="rId7"/>
                    <a:stretch>
                      <a:fillRect/>
                    </a:stretch>
                  </pic:blipFill>
                  <pic:spPr>
                    <a:xfrm>
                      <a:off x="0" y="0"/>
                      <a:ext cx="3184630" cy="3025744"/>
                    </a:xfrm>
                    <a:prstGeom prst="rect">
                      <a:avLst/>
                    </a:prstGeom>
                  </pic:spPr>
                </pic:pic>
              </a:graphicData>
            </a:graphic>
          </wp:inline>
        </w:drawing>
      </w:r>
    </w:p>
    <w:p w14:paraId="763351EE" w14:textId="62272ACE" w:rsidR="0031133A" w:rsidRDefault="009E3B0C" w:rsidP="0031133A">
      <w:pPr>
        <w:pStyle w:val="ListParagraph"/>
        <w:numPr>
          <w:ilvl w:val="0"/>
          <w:numId w:val="3"/>
        </w:numPr>
      </w:pPr>
      <w:r>
        <w:t>(BIN MANAGER</w:t>
      </w:r>
      <w:r w:rsidR="006E2AB5">
        <w:t xml:space="preserve"> </w:t>
      </w:r>
      <w:r w:rsidR="006E2AB5">
        <w:t>– Machine Shop</w:t>
      </w:r>
      <w:r>
        <w:t xml:space="preserve">) </w:t>
      </w:r>
      <w:r w:rsidR="0031133A">
        <w:t>Select CNL Username from drop down &amp; Enter Password = ‘1234’, Click Select.</w:t>
      </w:r>
    </w:p>
    <w:p w14:paraId="29DB00F6" w14:textId="77777777" w:rsidR="0031133A" w:rsidRDefault="0031133A" w:rsidP="0031133A">
      <w:pPr>
        <w:pStyle w:val="ListParagraph"/>
        <w:numPr>
          <w:ilvl w:val="1"/>
          <w:numId w:val="3"/>
        </w:numPr>
      </w:pPr>
      <w:r w:rsidRPr="00786C5D">
        <w:drawing>
          <wp:inline distT="0" distB="0" distL="0" distR="0" wp14:anchorId="63BC947B" wp14:editId="54991DAE">
            <wp:extent cx="2674852" cy="2743438"/>
            <wp:effectExtent l="0" t="0" r="0" b="0"/>
            <wp:docPr id="339514436"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975729" name="Picture 1" descr="A screenshot of a login screen&#10;&#10;Description automatically generated"/>
                    <pic:cNvPicPr/>
                  </pic:nvPicPr>
                  <pic:blipFill>
                    <a:blip r:embed="rId8"/>
                    <a:stretch>
                      <a:fillRect/>
                    </a:stretch>
                  </pic:blipFill>
                  <pic:spPr>
                    <a:xfrm>
                      <a:off x="0" y="0"/>
                      <a:ext cx="2674852" cy="2743438"/>
                    </a:xfrm>
                    <a:prstGeom prst="rect">
                      <a:avLst/>
                    </a:prstGeom>
                  </pic:spPr>
                </pic:pic>
              </a:graphicData>
            </a:graphic>
          </wp:inline>
        </w:drawing>
      </w:r>
    </w:p>
    <w:p w14:paraId="6AE6E001" w14:textId="69B71590" w:rsidR="00BE3A4F" w:rsidRDefault="00CF0BBC" w:rsidP="005B05DE">
      <w:pPr>
        <w:pStyle w:val="ListParagraph"/>
        <w:numPr>
          <w:ilvl w:val="0"/>
          <w:numId w:val="3"/>
        </w:numPr>
      </w:pPr>
      <w:r>
        <w:lastRenderedPageBreak/>
        <w:t>(BIN MANAGER</w:t>
      </w:r>
      <w:r w:rsidR="006E2AB5">
        <w:t xml:space="preserve"> </w:t>
      </w:r>
      <w:r w:rsidR="006E2AB5">
        <w:t>– Machine Shop</w:t>
      </w:r>
      <w:r>
        <w:t xml:space="preserve">) </w:t>
      </w:r>
      <w:r w:rsidR="00BE3A4F">
        <w:t xml:space="preserve">Outbound Bin Staging (BIN MANAGER) -– in this situation (Staging the </w:t>
      </w:r>
      <w:r w:rsidR="000E2274">
        <w:t>Machine Shop</w:t>
      </w:r>
      <w:r w:rsidR="00BE3A4F">
        <w:t xml:space="preserve"> Outbound BIN for movement to </w:t>
      </w:r>
      <w:r w:rsidR="00583AD1">
        <w:t>Logistics</w:t>
      </w:r>
      <w:r w:rsidR="00BE3A4F">
        <w:t xml:space="preserve">), any parts in the </w:t>
      </w:r>
      <w:r w:rsidR="00F75167">
        <w:t>Machine Shop</w:t>
      </w:r>
      <w:r w:rsidR="00BE3A4F">
        <w:t xml:space="preserve"> not in the </w:t>
      </w:r>
      <w:r w:rsidR="00F75167">
        <w:t>MA</w:t>
      </w:r>
      <w:r w:rsidR="002C42CA">
        <w:t>C</w:t>
      </w:r>
      <w:r w:rsidR="004B5A9C">
        <w:t>OUT</w:t>
      </w:r>
      <w:r w:rsidR="00882E76">
        <w:t xml:space="preserve"> or </w:t>
      </w:r>
      <w:proofErr w:type="gramStart"/>
      <w:r w:rsidR="00882E76">
        <w:t>room based</w:t>
      </w:r>
      <w:proofErr w:type="gramEnd"/>
      <w:r w:rsidR="00882E76">
        <w:t xml:space="preserve"> Storage BINS</w:t>
      </w:r>
      <w:r w:rsidR="00F36E3F">
        <w:t>,</w:t>
      </w:r>
      <w:r w:rsidR="00BE3A4F">
        <w:t xml:space="preserve"> Bin should be in </w:t>
      </w:r>
      <w:r w:rsidR="00FA13D2">
        <w:t xml:space="preserve">LOGOUT </w:t>
      </w:r>
      <w:r w:rsidR="00BE3A4F">
        <w:t xml:space="preserve">or </w:t>
      </w:r>
      <w:r w:rsidR="00FA13D2">
        <w:t>CASTOUT</w:t>
      </w:r>
      <w:r w:rsidR="00BE3A4F">
        <w:t xml:space="preserve"> Bins</w:t>
      </w:r>
      <w:r w:rsidR="00341DC7">
        <w:t xml:space="preserve"> insure they car transacted into the MACOUT</w:t>
      </w:r>
      <w:r w:rsidR="00F86889">
        <w:t xml:space="preserve"> bound bin.</w:t>
      </w:r>
    </w:p>
    <w:p w14:paraId="52E72A34" w14:textId="24CAE3BD" w:rsidR="00053536" w:rsidRDefault="00BE3A4F" w:rsidP="00053536">
      <w:pPr>
        <w:pStyle w:val="ListParagraph"/>
        <w:numPr>
          <w:ilvl w:val="1"/>
          <w:numId w:val="2"/>
        </w:numPr>
      </w:pPr>
      <w:r>
        <w:t xml:space="preserve">Check to see if there are parts in the </w:t>
      </w:r>
      <w:r w:rsidR="00FA13D2">
        <w:t>LOGOUT</w:t>
      </w:r>
      <w:r w:rsidR="009041BC">
        <w:t>, MAC</w:t>
      </w:r>
      <w:r w:rsidR="00EF7A54">
        <w:t>INB</w:t>
      </w:r>
      <w:r w:rsidR="009041BC">
        <w:t xml:space="preserve">, </w:t>
      </w:r>
      <w:r w:rsidR="003006B8">
        <w:t xml:space="preserve">or </w:t>
      </w:r>
      <w:r w:rsidR="00FA13D2">
        <w:t>CASOUT</w:t>
      </w:r>
      <w:r>
        <w:t xml:space="preserve"> Bins by using the BIN Status app on Global shop mobile. Enter the BIN and click submit. Verify contents. </w:t>
      </w:r>
    </w:p>
    <w:p w14:paraId="7B7BA5ED" w14:textId="015165F7" w:rsidR="00027DA5" w:rsidRDefault="00027DA5" w:rsidP="00027DA5">
      <w:pPr>
        <w:pStyle w:val="ListParagraph"/>
        <w:numPr>
          <w:ilvl w:val="2"/>
          <w:numId w:val="2"/>
        </w:numPr>
      </w:pPr>
    </w:p>
    <w:p w14:paraId="5B42CE58" w14:textId="249A9EDD" w:rsidR="007526CF" w:rsidRDefault="00945DD3" w:rsidP="00742512">
      <w:pPr>
        <w:pStyle w:val="ListParagraph"/>
        <w:numPr>
          <w:ilvl w:val="3"/>
          <w:numId w:val="2"/>
        </w:numPr>
      </w:pPr>
      <w:r>
        <w:rPr>
          <w:noProof/>
        </w:rPr>
        <w:pict w14:anchorId="4CC07D83">
          <v:rect id="_x0000_s1039" style="position:absolute;left:0;text-align:left;margin-left:327.1pt;margin-top:23.55pt;width:36.55pt;height:50.9pt;z-index:251669504" filled="f" strokecolor="red" strokeweight="3pt"/>
        </w:pict>
      </w:r>
      <w:r w:rsidRPr="00062C58">
        <w:drawing>
          <wp:inline distT="0" distB="0" distL="0" distR="0" wp14:anchorId="3086959C" wp14:editId="36264A0E">
            <wp:extent cx="2825086" cy="2215399"/>
            <wp:effectExtent l="0" t="0" r="0" b="0"/>
            <wp:docPr id="489599660"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2826980" cy="2216884"/>
                    </a:xfrm>
                    <a:prstGeom prst="rect">
                      <a:avLst/>
                    </a:prstGeom>
                  </pic:spPr>
                </pic:pic>
              </a:graphicData>
            </a:graphic>
          </wp:inline>
        </w:drawing>
      </w:r>
    </w:p>
    <w:p w14:paraId="43E93F3F" w14:textId="77777777" w:rsidR="00D73D62" w:rsidRDefault="00D73D62" w:rsidP="00D73D62">
      <w:pPr>
        <w:pStyle w:val="ListParagraph"/>
        <w:ind w:left="1440"/>
      </w:pPr>
    </w:p>
    <w:p w14:paraId="19B94658" w14:textId="4BDB161D" w:rsidR="00945DD3" w:rsidRDefault="00945DD3" w:rsidP="00945DD3">
      <w:pPr>
        <w:pStyle w:val="ListParagraph"/>
        <w:numPr>
          <w:ilvl w:val="1"/>
          <w:numId w:val="2"/>
        </w:numPr>
      </w:pPr>
      <w:r>
        <w:t xml:space="preserve">Enter the BIN and click submit. Verify contents. </w:t>
      </w:r>
    </w:p>
    <w:p w14:paraId="73CC65E6" w14:textId="52170709" w:rsidR="00945DD3" w:rsidRDefault="00D73D62" w:rsidP="00945DD3">
      <w:pPr>
        <w:pStyle w:val="ListParagraph"/>
        <w:numPr>
          <w:ilvl w:val="2"/>
          <w:numId w:val="2"/>
        </w:numPr>
      </w:pPr>
      <w:r w:rsidRPr="00D73D62">
        <w:drawing>
          <wp:inline distT="0" distB="0" distL="0" distR="0" wp14:anchorId="5875BF9B" wp14:editId="7A4BDFF1">
            <wp:extent cx="1948069" cy="1559817"/>
            <wp:effectExtent l="0" t="0" r="0" b="0"/>
            <wp:docPr id="1041401439" name="Picture 1" descr="A screenshot of a login fo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401439" name="Picture 1" descr="A screenshot of a login form&#10;&#10;Description automatically generated"/>
                    <pic:cNvPicPr/>
                  </pic:nvPicPr>
                  <pic:blipFill>
                    <a:blip r:embed="rId35"/>
                    <a:stretch>
                      <a:fillRect/>
                    </a:stretch>
                  </pic:blipFill>
                  <pic:spPr>
                    <a:xfrm>
                      <a:off x="0" y="0"/>
                      <a:ext cx="1953538" cy="1564196"/>
                    </a:xfrm>
                    <a:prstGeom prst="rect">
                      <a:avLst/>
                    </a:prstGeom>
                  </pic:spPr>
                </pic:pic>
              </a:graphicData>
            </a:graphic>
          </wp:inline>
        </w:drawing>
      </w:r>
    </w:p>
    <w:p w14:paraId="1E6492CC" w14:textId="170BD8A8" w:rsidR="00FE39D6" w:rsidRDefault="003510A2" w:rsidP="00742512">
      <w:pPr>
        <w:pStyle w:val="ListParagraph"/>
        <w:numPr>
          <w:ilvl w:val="3"/>
          <w:numId w:val="2"/>
        </w:numPr>
      </w:pPr>
      <w:r w:rsidRPr="003510A2">
        <w:drawing>
          <wp:inline distT="0" distB="0" distL="0" distR="0" wp14:anchorId="111994C3" wp14:editId="62731A7B">
            <wp:extent cx="2767054" cy="1435100"/>
            <wp:effectExtent l="0" t="0" r="0" b="0"/>
            <wp:docPr id="958463507" name="Picture 1" descr="A screenshot of a mobil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463507" name="Picture 1" descr="A screenshot of a mobile application&#10;&#10;Description automatically generated"/>
                    <pic:cNvPicPr/>
                  </pic:nvPicPr>
                  <pic:blipFill>
                    <a:blip r:embed="rId36"/>
                    <a:stretch>
                      <a:fillRect/>
                    </a:stretch>
                  </pic:blipFill>
                  <pic:spPr>
                    <a:xfrm>
                      <a:off x="0" y="0"/>
                      <a:ext cx="2783881" cy="1443827"/>
                    </a:xfrm>
                    <a:prstGeom prst="rect">
                      <a:avLst/>
                    </a:prstGeom>
                  </pic:spPr>
                </pic:pic>
              </a:graphicData>
            </a:graphic>
          </wp:inline>
        </w:drawing>
      </w:r>
    </w:p>
    <w:p w14:paraId="10E362DB" w14:textId="77777777" w:rsidR="00AA5E1D" w:rsidRDefault="00AA5E1D" w:rsidP="00AA5E1D">
      <w:pPr>
        <w:pStyle w:val="ListParagraph"/>
      </w:pPr>
    </w:p>
    <w:p w14:paraId="49C7CDA4" w14:textId="77777777" w:rsidR="00AA5E1D" w:rsidRDefault="00AA5E1D" w:rsidP="00AA5E1D">
      <w:pPr>
        <w:pStyle w:val="ListParagraph"/>
      </w:pPr>
    </w:p>
    <w:p w14:paraId="4C27610D" w14:textId="77777777" w:rsidR="00AA5E1D" w:rsidRDefault="00AA5E1D" w:rsidP="00AA5E1D">
      <w:pPr>
        <w:pStyle w:val="ListParagraph"/>
      </w:pPr>
    </w:p>
    <w:p w14:paraId="5D447724" w14:textId="77777777" w:rsidR="00AA5E1D" w:rsidRDefault="00AA5E1D" w:rsidP="00AA5E1D">
      <w:pPr>
        <w:pStyle w:val="ListParagraph"/>
      </w:pPr>
    </w:p>
    <w:p w14:paraId="361F785B" w14:textId="77777777" w:rsidR="00AA5E1D" w:rsidRDefault="00AA5E1D" w:rsidP="00AA5E1D">
      <w:pPr>
        <w:pStyle w:val="ListParagraph"/>
      </w:pPr>
    </w:p>
    <w:p w14:paraId="67815B09" w14:textId="200A7A72" w:rsidR="00AA5E1D" w:rsidRDefault="00AA5E1D" w:rsidP="00AA5E1D">
      <w:pPr>
        <w:pStyle w:val="ListParagraph"/>
      </w:pPr>
    </w:p>
    <w:p w14:paraId="368D86B2" w14:textId="77777777" w:rsidR="00AA5E1D" w:rsidRDefault="00AA5E1D" w:rsidP="00AA5E1D">
      <w:pPr>
        <w:pStyle w:val="ListParagraph"/>
      </w:pPr>
    </w:p>
    <w:p w14:paraId="7E5426AC" w14:textId="233413A8" w:rsidR="00AA5E1D" w:rsidRDefault="00CF0BBC" w:rsidP="00AA5E1D">
      <w:pPr>
        <w:pStyle w:val="ListParagraph"/>
        <w:numPr>
          <w:ilvl w:val="0"/>
          <w:numId w:val="3"/>
        </w:numPr>
      </w:pPr>
      <w:r>
        <w:lastRenderedPageBreak/>
        <w:t>(BIN MANAGER</w:t>
      </w:r>
      <w:r w:rsidR="00257C7F">
        <w:t xml:space="preserve"> </w:t>
      </w:r>
      <w:r w:rsidR="00257C7F">
        <w:t>– Machine Shop</w:t>
      </w:r>
      <w:r>
        <w:t xml:space="preserve">) </w:t>
      </w:r>
      <w:r w:rsidR="00AA5E1D">
        <w:t xml:space="preserve">Navigate to Mass BIN to BIN ARC 6713 – This transaction allows users to complete a </w:t>
      </w:r>
      <w:proofErr w:type="gramStart"/>
      <w:r w:rsidR="00AA5E1D">
        <w:t>11 line</w:t>
      </w:r>
      <w:proofErr w:type="gramEnd"/>
      <w:r w:rsidR="00AA5E1D">
        <w:t xml:space="preserve"> item (Part &amp; Quantity) BIN to BIN update per transaction. i.e. the user can transact up to 11 different parts and associated quantities in 1 transaction.</w:t>
      </w:r>
    </w:p>
    <w:p w14:paraId="7D5CA0BF" w14:textId="77777777" w:rsidR="00AA5E1D" w:rsidRDefault="00AA5E1D" w:rsidP="00AA5E1D">
      <w:pPr>
        <w:pStyle w:val="ListParagraph"/>
        <w:numPr>
          <w:ilvl w:val="1"/>
          <w:numId w:val="3"/>
        </w:numPr>
      </w:pPr>
      <w:r w:rsidRPr="00062C58">
        <w:drawing>
          <wp:inline distT="0" distB="0" distL="0" distR="0" wp14:anchorId="658FC0C9" wp14:editId="56E3D388">
            <wp:extent cx="3566469" cy="2796782"/>
            <wp:effectExtent l="0" t="0" r="0" b="3810"/>
            <wp:docPr id="900979831"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3566469" cy="2796782"/>
                    </a:xfrm>
                    <a:prstGeom prst="rect">
                      <a:avLst/>
                    </a:prstGeom>
                  </pic:spPr>
                </pic:pic>
              </a:graphicData>
            </a:graphic>
          </wp:inline>
        </w:drawing>
      </w:r>
    </w:p>
    <w:p w14:paraId="074A8524" w14:textId="62779AF1" w:rsidR="00256253" w:rsidRDefault="00CF0BBC" w:rsidP="00053536">
      <w:pPr>
        <w:pStyle w:val="ListParagraph"/>
        <w:numPr>
          <w:ilvl w:val="0"/>
          <w:numId w:val="3"/>
        </w:numPr>
      </w:pPr>
      <w:r>
        <w:t>(BIN MANAGER</w:t>
      </w:r>
      <w:r w:rsidR="00257C7F">
        <w:t xml:space="preserve"> </w:t>
      </w:r>
      <w:r w:rsidR="00257C7F">
        <w:t>– Machine Shop</w:t>
      </w:r>
      <w:r>
        <w:t xml:space="preserve">) </w:t>
      </w:r>
      <w:r w:rsidR="00256253">
        <w:t xml:space="preserve">Scan or enter FROM BIN </w:t>
      </w:r>
    </w:p>
    <w:p w14:paraId="18A20224" w14:textId="4525EE83" w:rsidR="00256253" w:rsidRDefault="005661D5" w:rsidP="00341DC7">
      <w:pPr>
        <w:pStyle w:val="ListParagraph"/>
        <w:numPr>
          <w:ilvl w:val="0"/>
          <w:numId w:val="4"/>
        </w:numPr>
      </w:pPr>
      <w:r>
        <w:t xml:space="preserve">This could be </w:t>
      </w:r>
      <w:r w:rsidR="006967DF">
        <w:t xml:space="preserve">a machine shop storage bin or </w:t>
      </w:r>
      <w:r w:rsidR="001A3FA6">
        <w:t xml:space="preserve">the MACINB machine </w:t>
      </w:r>
      <w:r w:rsidR="004F2063">
        <w:t xml:space="preserve">shop inbound </w:t>
      </w:r>
      <w:r w:rsidR="00D62CAF">
        <w:t>BIN.</w:t>
      </w:r>
    </w:p>
    <w:p w14:paraId="239CDD85" w14:textId="51A43093" w:rsidR="00053536" w:rsidRDefault="00CF0BBC" w:rsidP="00053536">
      <w:pPr>
        <w:pStyle w:val="ListParagraph"/>
        <w:numPr>
          <w:ilvl w:val="0"/>
          <w:numId w:val="3"/>
        </w:numPr>
      </w:pPr>
      <w:r>
        <w:t>(BIN MANAGER</w:t>
      </w:r>
      <w:r w:rsidR="00257C7F">
        <w:t xml:space="preserve"> </w:t>
      </w:r>
      <w:r w:rsidR="00257C7F">
        <w:t>– Machine Shop</w:t>
      </w:r>
      <w:r>
        <w:t xml:space="preserve">) </w:t>
      </w:r>
      <w:r w:rsidR="00053536">
        <w:t xml:space="preserve">Scan or enter To BIN – in this situation (from </w:t>
      </w:r>
      <w:r w:rsidR="007F42FC">
        <w:t>Machine Shop</w:t>
      </w:r>
      <w:r w:rsidR="00053536">
        <w:t xml:space="preserve"> to</w:t>
      </w:r>
      <w:r w:rsidR="00DA0FCA">
        <w:t xml:space="preserve"> </w:t>
      </w:r>
      <w:r w:rsidR="00240B23">
        <w:t>Logistics</w:t>
      </w:r>
      <w:r w:rsidR="00053536">
        <w:t xml:space="preserve">) the value will be </w:t>
      </w:r>
      <w:r w:rsidR="005661D5">
        <w:t>MACOUT</w:t>
      </w:r>
      <w:r w:rsidR="00D62CAF">
        <w:t xml:space="preserve"> </w:t>
      </w:r>
      <w:r w:rsidR="00053536">
        <w:t xml:space="preserve">which corresponds to the </w:t>
      </w:r>
      <w:r w:rsidR="00D62CAF">
        <w:t>Machine Shop</w:t>
      </w:r>
      <w:r w:rsidR="00053536">
        <w:t xml:space="preserve"> outbound bin.</w:t>
      </w:r>
    </w:p>
    <w:p w14:paraId="679E298F" w14:textId="186D74E2" w:rsidR="00FE39D6" w:rsidRDefault="00FE39D6" w:rsidP="00AB0F8D">
      <w:pPr>
        <w:pStyle w:val="ListParagraph"/>
        <w:numPr>
          <w:ilvl w:val="1"/>
          <w:numId w:val="3"/>
        </w:numPr>
      </w:pPr>
      <w:r>
        <w:t>Stickers with the inbound and outbound bins for each building will be visible and ready for scan at the specified staging areas.</w:t>
      </w:r>
    </w:p>
    <w:p w14:paraId="13434F97" w14:textId="7CA868A6" w:rsidR="00671C55" w:rsidRDefault="00832710" w:rsidP="00671C55">
      <w:pPr>
        <w:pStyle w:val="ListParagraph"/>
        <w:numPr>
          <w:ilvl w:val="2"/>
          <w:numId w:val="3"/>
        </w:numPr>
      </w:pPr>
      <w:r>
        <w:object w:dxaOrig="1489" w:dyaOrig="757" w14:anchorId="38570004">
          <v:shape id="_x0000_i1069" type="#_x0000_t75" style="width:74.4pt;height:37.8pt" o:ole="">
            <v:imagedata r:id="rId37" o:title=""/>
          </v:shape>
          <o:OLEObject Type="Embed" ProgID="Visio.Drawing.15" ShapeID="_x0000_i1069" DrawAspect="Content" ObjectID="_1766925410" r:id="rId38"/>
        </w:object>
      </w:r>
    </w:p>
    <w:p w14:paraId="53EB05B1" w14:textId="45954DDA" w:rsidR="00053536" w:rsidRDefault="00CF0BBC" w:rsidP="00053536">
      <w:pPr>
        <w:pStyle w:val="ListParagraph"/>
        <w:numPr>
          <w:ilvl w:val="0"/>
          <w:numId w:val="3"/>
        </w:numPr>
      </w:pPr>
      <w:r>
        <w:t>(BIN MANAGER</w:t>
      </w:r>
      <w:r w:rsidR="00257C7F">
        <w:t xml:space="preserve"> </w:t>
      </w:r>
      <w:r w:rsidR="00257C7F">
        <w:t>– Machine Shop</w:t>
      </w:r>
      <w:r>
        <w:t xml:space="preserve">) </w:t>
      </w:r>
      <w:r w:rsidR="00053536">
        <w:t xml:space="preserve">Scan or enter the Part Number &amp; Quantity per line item that you have. Note 11 lines can be transacted on one transaction. Complete until all parts needed for material movement from building to building </w:t>
      </w:r>
      <w:r w:rsidR="007669C3">
        <w:t>h</w:t>
      </w:r>
      <w:r w:rsidR="00053536">
        <w:t xml:space="preserve">ave been transacted and staged for material movement. </w:t>
      </w:r>
    </w:p>
    <w:p w14:paraId="16E52DA7" w14:textId="77777777" w:rsidR="00E52186" w:rsidRDefault="00E52186" w:rsidP="00E52186">
      <w:pPr>
        <w:pStyle w:val="ListParagraph"/>
        <w:numPr>
          <w:ilvl w:val="1"/>
          <w:numId w:val="3"/>
        </w:numPr>
      </w:pPr>
      <w:r>
        <w:t>Part Numbers are available on the attached paperwork, use handheld devices to scan or enter Part Number.</w:t>
      </w:r>
    </w:p>
    <w:p w14:paraId="5AC6C7A0" w14:textId="3324B486" w:rsidR="00E52186" w:rsidRDefault="00E52186" w:rsidP="00E52186">
      <w:pPr>
        <w:pStyle w:val="ListParagraph"/>
        <w:numPr>
          <w:ilvl w:val="2"/>
          <w:numId w:val="3"/>
        </w:numPr>
      </w:pPr>
      <w:r w:rsidRPr="00F8574F">
        <w:drawing>
          <wp:inline distT="0" distB="0" distL="0" distR="0" wp14:anchorId="52C84A60" wp14:editId="68DA363D">
            <wp:extent cx="3620005" cy="1838582"/>
            <wp:effectExtent l="0" t="0" r="0" b="9525"/>
            <wp:docPr id="1878157813" name="Picture 1" descr="A close up of a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61468" name="Picture 1" descr="A close up of a receipt&#10;&#10;Description automatically generated"/>
                    <pic:cNvPicPr/>
                  </pic:nvPicPr>
                  <pic:blipFill>
                    <a:blip r:embed="rId15"/>
                    <a:stretch>
                      <a:fillRect/>
                    </a:stretch>
                  </pic:blipFill>
                  <pic:spPr>
                    <a:xfrm>
                      <a:off x="0" y="0"/>
                      <a:ext cx="3620005" cy="1838582"/>
                    </a:xfrm>
                    <a:prstGeom prst="rect">
                      <a:avLst/>
                    </a:prstGeom>
                  </pic:spPr>
                </pic:pic>
              </a:graphicData>
            </a:graphic>
          </wp:inline>
        </w:drawing>
      </w:r>
    </w:p>
    <w:p w14:paraId="1DAFB803" w14:textId="77777777" w:rsidR="00367846" w:rsidRDefault="00367846" w:rsidP="00367846">
      <w:pPr>
        <w:pStyle w:val="ListParagraph"/>
      </w:pPr>
    </w:p>
    <w:p w14:paraId="367EF9C7" w14:textId="77777777" w:rsidR="00367846" w:rsidRDefault="00367846" w:rsidP="00367846">
      <w:pPr>
        <w:pStyle w:val="ListParagraph"/>
      </w:pPr>
    </w:p>
    <w:p w14:paraId="1B3402F6" w14:textId="77777777" w:rsidR="00367846" w:rsidRDefault="00367846" w:rsidP="00367846">
      <w:pPr>
        <w:pStyle w:val="ListParagraph"/>
      </w:pPr>
    </w:p>
    <w:p w14:paraId="17F7C578" w14:textId="77777777" w:rsidR="00367846" w:rsidRDefault="00367846" w:rsidP="00367846">
      <w:pPr>
        <w:pStyle w:val="ListParagraph"/>
      </w:pPr>
    </w:p>
    <w:p w14:paraId="3ED025B1" w14:textId="77777777" w:rsidR="00367846" w:rsidRDefault="00367846" w:rsidP="00367846">
      <w:pPr>
        <w:pStyle w:val="ListParagraph"/>
      </w:pPr>
    </w:p>
    <w:p w14:paraId="7A4630FD" w14:textId="5612A91E" w:rsidR="00053536" w:rsidRDefault="009D1979" w:rsidP="00053536">
      <w:pPr>
        <w:pStyle w:val="ListParagraph"/>
        <w:numPr>
          <w:ilvl w:val="0"/>
          <w:numId w:val="3"/>
        </w:numPr>
      </w:pPr>
      <w:r>
        <w:t>(BIN MANAGER</w:t>
      </w:r>
      <w:r w:rsidR="00257C7F">
        <w:t xml:space="preserve"> </w:t>
      </w:r>
      <w:r w:rsidR="00257C7F">
        <w:t>– Machine Shop</w:t>
      </w:r>
      <w:r>
        <w:t xml:space="preserve">) </w:t>
      </w:r>
      <w:r w:rsidR="00053536">
        <w:t>Once completed and successful, you will receive the following results grid.</w:t>
      </w:r>
    </w:p>
    <w:p w14:paraId="71D24402" w14:textId="5B35215E" w:rsidR="00053536" w:rsidRDefault="0051548B" w:rsidP="00367846">
      <w:pPr>
        <w:pStyle w:val="ListParagraph"/>
        <w:numPr>
          <w:ilvl w:val="1"/>
          <w:numId w:val="3"/>
        </w:numPr>
      </w:pPr>
      <w:r w:rsidRPr="0051548B">
        <w:drawing>
          <wp:inline distT="0" distB="0" distL="0" distR="0" wp14:anchorId="204DF861" wp14:editId="50151999">
            <wp:extent cx="1645920" cy="2702774"/>
            <wp:effectExtent l="0" t="0" r="0" b="0"/>
            <wp:docPr id="7953641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364111" name="Picture 1" descr="A screenshot of a computer&#10;&#10;Description automatically generated"/>
                    <pic:cNvPicPr/>
                  </pic:nvPicPr>
                  <pic:blipFill>
                    <a:blip r:embed="rId39"/>
                    <a:stretch>
                      <a:fillRect/>
                    </a:stretch>
                  </pic:blipFill>
                  <pic:spPr>
                    <a:xfrm>
                      <a:off x="0" y="0"/>
                      <a:ext cx="1653006" cy="2714410"/>
                    </a:xfrm>
                    <a:prstGeom prst="rect">
                      <a:avLst/>
                    </a:prstGeom>
                  </pic:spPr>
                </pic:pic>
              </a:graphicData>
            </a:graphic>
          </wp:inline>
        </w:drawing>
      </w:r>
    </w:p>
    <w:p w14:paraId="51BC85A7" w14:textId="6EEDA91F" w:rsidR="00FC5F14" w:rsidRDefault="009D1979" w:rsidP="005468AF">
      <w:pPr>
        <w:pStyle w:val="ListParagraph"/>
        <w:numPr>
          <w:ilvl w:val="0"/>
          <w:numId w:val="3"/>
        </w:numPr>
      </w:pPr>
      <w:r>
        <w:t>(BIN MANAGER</w:t>
      </w:r>
      <w:r w:rsidR="00257C7F">
        <w:t xml:space="preserve"> </w:t>
      </w:r>
      <w:r w:rsidR="00257C7F">
        <w:t>– Machine Shop</w:t>
      </w:r>
      <w:r>
        <w:t xml:space="preserve">) </w:t>
      </w:r>
      <w:r w:rsidR="00FC5F14">
        <w:t xml:space="preserve">Once all transactions are completed, coordinate with the Material Handler to manage </w:t>
      </w:r>
      <w:proofErr w:type="gramStart"/>
      <w:r w:rsidR="00FC5F14">
        <w:t>moving</w:t>
      </w:r>
      <w:proofErr w:type="gramEnd"/>
      <w:r w:rsidR="00FC5F14">
        <w:t xml:space="preserve"> of the parts to Logistics</w:t>
      </w:r>
      <w:r w:rsidR="00075933">
        <w:t>.</w:t>
      </w:r>
    </w:p>
    <w:p w14:paraId="4860434D" w14:textId="08FE107D" w:rsidR="00FC5F14" w:rsidRDefault="00FC5F14" w:rsidP="00FC5F14">
      <w:pPr>
        <w:pStyle w:val="ListParagraph"/>
        <w:numPr>
          <w:ilvl w:val="0"/>
          <w:numId w:val="3"/>
        </w:numPr>
      </w:pPr>
      <w:r>
        <w:t xml:space="preserve">(Material Handler) Move the staged parts from </w:t>
      </w:r>
      <w:r w:rsidR="005B29A7">
        <w:t>Machine Shop</w:t>
      </w:r>
      <w:r>
        <w:t xml:space="preserve"> to Logistics Staging area.</w:t>
      </w:r>
      <w:r w:rsidR="005E44A4">
        <w:t xml:space="preserve"> See Below</w:t>
      </w:r>
    </w:p>
    <w:p w14:paraId="2AEDC916" w14:textId="77777777" w:rsidR="00997ADD" w:rsidRDefault="005E44A4" w:rsidP="00997ADD">
      <w:pPr>
        <w:pStyle w:val="ListParagraph"/>
        <w:numPr>
          <w:ilvl w:val="1"/>
          <w:numId w:val="3"/>
        </w:numPr>
      </w:pPr>
      <w:r w:rsidRPr="00D87E58">
        <w:drawing>
          <wp:inline distT="0" distB="0" distL="0" distR="0" wp14:anchorId="19E177C1" wp14:editId="79BBD484">
            <wp:extent cx="5376672" cy="1873885"/>
            <wp:effectExtent l="0" t="0" r="0" b="0"/>
            <wp:docPr id="481579023" name="Picture 1" descr="A diagram of a machine sho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352460" name="Picture 1" descr="A diagram of a machine shop&#10;&#10;Description automatically generated"/>
                    <pic:cNvPicPr/>
                  </pic:nvPicPr>
                  <pic:blipFill>
                    <a:blip r:embed="rId28"/>
                    <a:stretch>
                      <a:fillRect/>
                    </a:stretch>
                  </pic:blipFill>
                  <pic:spPr>
                    <a:xfrm>
                      <a:off x="0" y="0"/>
                      <a:ext cx="5378540" cy="1874536"/>
                    </a:xfrm>
                    <a:prstGeom prst="rect">
                      <a:avLst/>
                    </a:prstGeom>
                  </pic:spPr>
                </pic:pic>
              </a:graphicData>
            </a:graphic>
          </wp:inline>
        </w:drawing>
      </w:r>
    </w:p>
    <w:p w14:paraId="3002CB39" w14:textId="06902A4B" w:rsidR="00FC5F14" w:rsidRDefault="009D1979" w:rsidP="00997ADD">
      <w:pPr>
        <w:pStyle w:val="ListParagraph"/>
        <w:numPr>
          <w:ilvl w:val="0"/>
          <w:numId w:val="3"/>
        </w:numPr>
      </w:pPr>
      <w:r>
        <w:t xml:space="preserve">(Material Handler) </w:t>
      </w:r>
      <w:r w:rsidR="00FC5F14">
        <w:t>Deliver to Room 1 or Room 4 in logistics building</w:t>
      </w:r>
      <w:r w:rsidR="00075933">
        <w:t xml:space="preserve">, see </w:t>
      </w:r>
      <w:proofErr w:type="gramStart"/>
      <w:r w:rsidR="00075933">
        <w:t>below</w:t>
      </w:r>
      <w:proofErr w:type="gramEnd"/>
    </w:p>
    <w:p w14:paraId="7F42B2B3" w14:textId="7F480B95" w:rsidR="00CB6C41" w:rsidRDefault="00997ADD" w:rsidP="00FC5F14">
      <w:pPr>
        <w:pStyle w:val="ListParagraph"/>
        <w:numPr>
          <w:ilvl w:val="1"/>
          <w:numId w:val="3"/>
        </w:numPr>
      </w:pPr>
      <w:r w:rsidRPr="002F0825">
        <w:lastRenderedPageBreak/>
        <w:drawing>
          <wp:inline distT="0" distB="0" distL="0" distR="0" wp14:anchorId="09F154FC" wp14:editId="0A55F2C9">
            <wp:extent cx="4633415" cy="1980982"/>
            <wp:effectExtent l="0" t="0" r="0" b="0"/>
            <wp:docPr id="1753174267" name="Picture 1" descr="A diagram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334855" name="Picture 1" descr="A diagram of a building&#10;&#10;Description automatically generated"/>
                    <pic:cNvPicPr/>
                  </pic:nvPicPr>
                  <pic:blipFill>
                    <a:blip r:embed="rId18"/>
                    <a:stretch>
                      <a:fillRect/>
                    </a:stretch>
                  </pic:blipFill>
                  <pic:spPr>
                    <a:xfrm>
                      <a:off x="0" y="0"/>
                      <a:ext cx="4651188" cy="1988581"/>
                    </a:xfrm>
                    <a:prstGeom prst="rect">
                      <a:avLst/>
                    </a:prstGeom>
                  </pic:spPr>
                </pic:pic>
              </a:graphicData>
            </a:graphic>
          </wp:inline>
        </w:drawing>
      </w:r>
    </w:p>
    <w:p w14:paraId="763B12E9" w14:textId="77777777" w:rsidR="00FC5F14" w:rsidRDefault="00FC5F14" w:rsidP="00FC5F14">
      <w:pPr>
        <w:pStyle w:val="ListParagraph"/>
        <w:numPr>
          <w:ilvl w:val="1"/>
          <w:numId w:val="3"/>
        </w:numPr>
      </w:pPr>
      <w:r>
        <w:t>Alert BIN Manager for Logistics that parts have been delivered.</w:t>
      </w:r>
    </w:p>
    <w:p w14:paraId="2E9EE90C" w14:textId="77777777" w:rsidR="00997ADD" w:rsidRDefault="00997ADD" w:rsidP="00997ADD">
      <w:pPr>
        <w:pStyle w:val="ListParagraph"/>
        <w:ind w:left="1440"/>
      </w:pPr>
    </w:p>
    <w:p w14:paraId="5351603E" w14:textId="22494473" w:rsidR="00FC5F14" w:rsidRDefault="00FC5F14" w:rsidP="00FC5F14">
      <w:pPr>
        <w:pStyle w:val="ListParagraph"/>
        <w:numPr>
          <w:ilvl w:val="0"/>
          <w:numId w:val="3"/>
        </w:numPr>
      </w:pPr>
      <w:r>
        <w:t>(BIN MANAGER</w:t>
      </w:r>
      <w:r w:rsidR="00257C7F">
        <w:t xml:space="preserve"> - Logistics</w:t>
      </w:r>
      <w:r>
        <w:t xml:space="preserve">) – Review </w:t>
      </w:r>
      <w:proofErr w:type="gramStart"/>
      <w:r>
        <w:t>the</w:t>
      </w:r>
      <w:proofErr w:type="gramEnd"/>
      <w:r>
        <w:t xml:space="preserve"> </w:t>
      </w:r>
      <w:proofErr w:type="gramStart"/>
      <w:r>
        <w:t>lot</w:t>
      </w:r>
      <w:proofErr w:type="gramEnd"/>
      <w:r>
        <w:t xml:space="preserve"> of parts delivered to the inbound staging area. </w:t>
      </w:r>
    </w:p>
    <w:p w14:paraId="73E5FE11" w14:textId="2A6A579C" w:rsidR="00FC5F14" w:rsidRDefault="00FC5F14" w:rsidP="00FC5F14">
      <w:pPr>
        <w:pStyle w:val="ListParagraph"/>
        <w:numPr>
          <w:ilvl w:val="1"/>
          <w:numId w:val="3"/>
        </w:numPr>
      </w:pPr>
      <w:r>
        <w:t xml:space="preserve">This can be done by </w:t>
      </w:r>
      <w:proofErr w:type="gramStart"/>
      <w:r>
        <w:t>validation</w:t>
      </w:r>
      <w:proofErr w:type="gramEnd"/>
      <w:r>
        <w:t xml:space="preserve"> </w:t>
      </w:r>
      <w:proofErr w:type="gramStart"/>
      <w:r>
        <w:t>the</w:t>
      </w:r>
      <w:proofErr w:type="gramEnd"/>
      <w:r>
        <w:t xml:space="preserve"> lot of parts by Viewing the BIN Status report for </w:t>
      </w:r>
      <w:r w:rsidR="005B29A7">
        <w:t>MAC</w:t>
      </w:r>
      <w:r>
        <w:t>OUT BIN and double checking the quantities match.</w:t>
      </w:r>
    </w:p>
    <w:p w14:paraId="5E41067D" w14:textId="0D2ED0D2" w:rsidR="0009197D" w:rsidRDefault="00075933" w:rsidP="0009197D">
      <w:pPr>
        <w:pStyle w:val="ListParagraph"/>
        <w:numPr>
          <w:ilvl w:val="2"/>
          <w:numId w:val="3"/>
        </w:numPr>
      </w:pPr>
      <w:r>
        <w:rPr>
          <w:noProof/>
        </w:rPr>
        <w:pict w14:anchorId="580DB120">
          <v:rect id="_x0000_s1040" style="position:absolute;left:0;text-align:left;margin-left:293pt;margin-top:27.8pt;width:39.45pt;height:45.1pt;z-index:251670528" filled="f" strokecolor="red" strokeweight="2.25pt"/>
        </w:pict>
      </w:r>
      <w:r w:rsidR="0009197D" w:rsidRPr="00062C58">
        <w:drawing>
          <wp:inline distT="0" distB="0" distL="0" distR="0" wp14:anchorId="23B02E56" wp14:editId="38EE5B68">
            <wp:extent cx="2825086" cy="2215399"/>
            <wp:effectExtent l="0" t="0" r="0" b="0"/>
            <wp:docPr id="1232744450"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2826980" cy="2216884"/>
                    </a:xfrm>
                    <a:prstGeom prst="rect">
                      <a:avLst/>
                    </a:prstGeom>
                  </pic:spPr>
                </pic:pic>
              </a:graphicData>
            </a:graphic>
          </wp:inline>
        </w:drawing>
      </w:r>
    </w:p>
    <w:p w14:paraId="5950C052" w14:textId="77FA971B" w:rsidR="00FC5F14" w:rsidRDefault="00257C7F" w:rsidP="00FC5F14">
      <w:pPr>
        <w:pStyle w:val="ListParagraph"/>
        <w:numPr>
          <w:ilvl w:val="0"/>
          <w:numId w:val="3"/>
        </w:numPr>
      </w:pPr>
      <w:r>
        <w:t xml:space="preserve">(BIN MANAGER - Logistics) </w:t>
      </w:r>
      <w:r>
        <w:t xml:space="preserve">- </w:t>
      </w:r>
      <w:r w:rsidR="00FC5F14">
        <w:t xml:space="preserve">User logs into GSS Mobile on Scan gun - </w:t>
      </w:r>
      <w:hyperlink r:id="rId40" w:history="1">
        <w:r w:rsidR="00FC5F14" w:rsidRPr="00C7763A">
          <w:rPr>
            <w:rStyle w:val="Hyperlink"/>
          </w:rPr>
          <w:t>https://castnylonmobile.gss-cloud.com/</w:t>
        </w:r>
      </w:hyperlink>
    </w:p>
    <w:p w14:paraId="695923B1" w14:textId="3F386195" w:rsidR="00F27CCC" w:rsidRDefault="00257C7F" w:rsidP="00F27CCC">
      <w:pPr>
        <w:pStyle w:val="ListParagraph"/>
        <w:numPr>
          <w:ilvl w:val="0"/>
          <w:numId w:val="3"/>
        </w:numPr>
      </w:pPr>
      <w:r>
        <w:t xml:space="preserve">(BIN MANAGER - Logistics) </w:t>
      </w:r>
      <w:r>
        <w:t xml:space="preserve">- </w:t>
      </w:r>
      <w:r w:rsidR="00F27CCC">
        <w:t>Select CNL Company Code</w:t>
      </w:r>
    </w:p>
    <w:p w14:paraId="665598DE" w14:textId="159405DF" w:rsidR="00F27CCC" w:rsidRDefault="00F27CCC" w:rsidP="00F27CCC">
      <w:pPr>
        <w:pStyle w:val="ListParagraph"/>
        <w:numPr>
          <w:ilvl w:val="1"/>
          <w:numId w:val="3"/>
        </w:numPr>
      </w:pPr>
      <w:r w:rsidRPr="00205B72">
        <w:drawing>
          <wp:inline distT="0" distB="0" distL="0" distR="0" wp14:anchorId="1D8BFA9E" wp14:editId="1E1A46E2">
            <wp:extent cx="2367887" cy="2249750"/>
            <wp:effectExtent l="0" t="0" r="0" b="0"/>
            <wp:docPr id="13057422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89286" name="Picture 1" descr="A screenshot of a computer&#10;&#10;Description automatically generated"/>
                    <pic:cNvPicPr/>
                  </pic:nvPicPr>
                  <pic:blipFill>
                    <a:blip r:embed="rId7"/>
                    <a:stretch>
                      <a:fillRect/>
                    </a:stretch>
                  </pic:blipFill>
                  <pic:spPr>
                    <a:xfrm>
                      <a:off x="0" y="0"/>
                      <a:ext cx="2411428" cy="2291119"/>
                    </a:xfrm>
                    <a:prstGeom prst="rect">
                      <a:avLst/>
                    </a:prstGeom>
                  </pic:spPr>
                </pic:pic>
              </a:graphicData>
            </a:graphic>
          </wp:inline>
        </w:drawing>
      </w:r>
    </w:p>
    <w:p w14:paraId="7CD6695E" w14:textId="57A6626C" w:rsidR="00F27CCC" w:rsidRDefault="00257C7F" w:rsidP="00F27CCC">
      <w:pPr>
        <w:pStyle w:val="ListParagraph"/>
        <w:numPr>
          <w:ilvl w:val="0"/>
          <w:numId w:val="3"/>
        </w:numPr>
      </w:pPr>
      <w:r>
        <w:t xml:space="preserve">(BIN MANAGER - Logistics) </w:t>
      </w:r>
      <w:r>
        <w:t xml:space="preserve">- </w:t>
      </w:r>
      <w:r w:rsidR="00F27CCC">
        <w:t>Select CNL Username &amp; Enter Password = ‘1234’. Click Select.</w:t>
      </w:r>
    </w:p>
    <w:p w14:paraId="48952A7E" w14:textId="77777777" w:rsidR="00F27CCC" w:rsidRDefault="00F27CCC" w:rsidP="00F27CCC">
      <w:pPr>
        <w:pStyle w:val="ListParagraph"/>
        <w:numPr>
          <w:ilvl w:val="1"/>
          <w:numId w:val="3"/>
        </w:numPr>
      </w:pPr>
      <w:r w:rsidRPr="00786C5D">
        <w:lastRenderedPageBreak/>
        <w:drawing>
          <wp:inline distT="0" distB="0" distL="0" distR="0" wp14:anchorId="711E0A84" wp14:editId="28864F8F">
            <wp:extent cx="2318918" cy="2378377"/>
            <wp:effectExtent l="0" t="0" r="0" b="0"/>
            <wp:docPr id="643719393"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975729" name="Picture 1" descr="A screenshot of a login screen&#10;&#10;Description automatically generated"/>
                    <pic:cNvPicPr/>
                  </pic:nvPicPr>
                  <pic:blipFill>
                    <a:blip r:embed="rId8"/>
                    <a:stretch>
                      <a:fillRect/>
                    </a:stretch>
                  </pic:blipFill>
                  <pic:spPr>
                    <a:xfrm>
                      <a:off x="0" y="0"/>
                      <a:ext cx="2325400" cy="2385026"/>
                    </a:xfrm>
                    <a:prstGeom prst="rect">
                      <a:avLst/>
                    </a:prstGeom>
                  </pic:spPr>
                </pic:pic>
              </a:graphicData>
            </a:graphic>
          </wp:inline>
        </w:drawing>
      </w:r>
    </w:p>
    <w:p w14:paraId="6DC2F75D" w14:textId="3264CAD0" w:rsidR="00FC5F14" w:rsidRDefault="00257C7F" w:rsidP="00FC5F14">
      <w:pPr>
        <w:pStyle w:val="ListParagraph"/>
        <w:numPr>
          <w:ilvl w:val="0"/>
          <w:numId w:val="3"/>
        </w:numPr>
      </w:pPr>
      <w:r>
        <w:t xml:space="preserve">(BIN MANAGER - Logistics) </w:t>
      </w:r>
      <w:r>
        <w:t xml:space="preserve">- </w:t>
      </w:r>
      <w:r w:rsidR="00FC5F14">
        <w:t xml:space="preserve">Navigate to Mass BIN to BIN ARC 6713 – This transaction allows users to complete a </w:t>
      </w:r>
      <w:proofErr w:type="gramStart"/>
      <w:r w:rsidR="00FC5F14">
        <w:t>11 line</w:t>
      </w:r>
      <w:proofErr w:type="gramEnd"/>
      <w:r w:rsidR="00FC5F14">
        <w:t xml:space="preserve"> item (Part &amp; Quantity) BIN to BIN update per transaction. i.e. the user can transact up to 11 different parts and associated quantities in 1 transaction.</w:t>
      </w:r>
    </w:p>
    <w:p w14:paraId="49DB21F3" w14:textId="04BAC1B6" w:rsidR="00F27CCC" w:rsidRDefault="005C78FB" w:rsidP="00F27CCC">
      <w:pPr>
        <w:pStyle w:val="ListParagraph"/>
        <w:numPr>
          <w:ilvl w:val="1"/>
          <w:numId w:val="3"/>
        </w:numPr>
      </w:pPr>
      <w:r w:rsidRPr="00062C58">
        <w:drawing>
          <wp:inline distT="0" distB="0" distL="0" distR="0" wp14:anchorId="0BA621D6" wp14:editId="7F6CC37D">
            <wp:extent cx="3377821" cy="2648847"/>
            <wp:effectExtent l="0" t="0" r="0" b="0"/>
            <wp:docPr id="1260740862" name="Picture 1" descr="A screenshot of Global Shop Mobile Application&#10;&#10;">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684384" name="Picture 1" descr="A screenshot of Global Shop Mobile Application&#10;&#10;">
                      <a:extLst>
                        <a:ext uri="{C183D7F6-B498-43B3-948B-1728B52AA6E4}">
                          <adec:decorative xmlns:adec="http://schemas.microsoft.com/office/drawing/2017/decorative" val="0"/>
                        </a:ext>
                      </a:extLst>
                    </pic:cNvPr>
                    <pic:cNvPicPr/>
                  </pic:nvPicPr>
                  <pic:blipFill>
                    <a:blip r:embed="rId9"/>
                    <a:stretch>
                      <a:fillRect/>
                    </a:stretch>
                  </pic:blipFill>
                  <pic:spPr>
                    <a:xfrm>
                      <a:off x="0" y="0"/>
                      <a:ext cx="3384745" cy="2654277"/>
                    </a:xfrm>
                    <a:prstGeom prst="rect">
                      <a:avLst/>
                    </a:prstGeom>
                  </pic:spPr>
                </pic:pic>
              </a:graphicData>
            </a:graphic>
          </wp:inline>
        </w:drawing>
      </w:r>
    </w:p>
    <w:p w14:paraId="6B98A717" w14:textId="5FC56D8B" w:rsidR="00FC5F14" w:rsidRDefault="00257C7F" w:rsidP="00FC5F14">
      <w:pPr>
        <w:pStyle w:val="ListParagraph"/>
        <w:numPr>
          <w:ilvl w:val="0"/>
          <w:numId w:val="3"/>
        </w:numPr>
      </w:pPr>
      <w:r>
        <w:t xml:space="preserve">(BIN MANAGER - Logistics) </w:t>
      </w:r>
      <w:r w:rsidR="00FC5F14">
        <w:t xml:space="preserve">Inbound Bin Staging (BIN MANAGER) - Scan or enter FROM BIN – in this situation from </w:t>
      </w:r>
      <w:r w:rsidR="00DB0B2C">
        <w:t>Machine Shop</w:t>
      </w:r>
      <w:r w:rsidR="00FC5F14">
        <w:t xml:space="preserve"> (</w:t>
      </w:r>
      <w:r w:rsidR="00DB0B2C">
        <w:t>MAC</w:t>
      </w:r>
      <w:r w:rsidR="00FC5F14">
        <w:t>OUT)</w:t>
      </w:r>
    </w:p>
    <w:p w14:paraId="7497E549" w14:textId="5D9710C3" w:rsidR="001E3335" w:rsidRDefault="001E3335" w:rsidP="001E3335">
      <w:pPr>
        <w:pStyle w:val="ListParagraph"/>
        <w:numPr>
          <w:ilvl w:val="1"/>
          <w:numId w:val="3"/>
        </w:numPr>
      </w:pPr>
      <w:r>
        <w:t>Stickers with the inbound and outbound bins for each building will be visible and ready for scan at the specified staging areas.</w:t>
      </w:r>
    </w:p>
    <w:p w14:paraId="7DACA453" w14:textId="74C39BB2" w:rsidR="0089267A" w:rsidRDefault="00337731" w:rsidP="001E3335">
      <w:pPr>
        <w:pStyle w:val="ListParagraph"/>
        <w:numPr>
          <w:ilvl w:val="2"/>
          <w:numId w:val="3"/>
        </w:numPr>
      </w:pPr>
      <w:r>
        <w:object w:dxaOrig="1489" w:dyaOrig="757" w14:anchorId="0643DEB6">
          <v:shape id="_x0000_i1064" type="#_x0000_t75" style="width:74.4pt;height:37.8pt" o:ole="">
            <v:imagedata r:id="rId37" o:title=""/>
          </v:shape>
          <o:OLEObject Type="Embed" ProgID="Visio.Drawing.15" ShapeID="_x0000_i1064" DrawAspect="Content" ObjectID="_1766925411" r:id="rId41"/>
        </w:object>
      </w:r>
    </w:p>
    <w:p w14:paraId="5A4F0461" w14:textId="3C103F67" w:rsidR="00FC5F14" w:rsidRDefault="00257C7F" w:rsidP="00FC5F14">
      <w:pPr>
        <w:pStyle w:val="ListParagraph"/>
        <w:numPr>
          <w:ilvl w:val="0"/>
          <w:numId w:val="3"/>
        </w:numPr>
      </w:pPr>
      <w:r>
        <w:t xml:space="preserve">(BIN MANAGER - Logistics) </w:t>
      </w:r>
      <w:r w:rsidR="00FC5F14">
        <w:t xml:space="preserve">Scan or enter To BIN – in this situation (from </w:t>
      </w:r>
      <w:r w:rsidR="00DB0B2C">
        <w:t>Machine Shop</w:t>
      </w:r>
      <w:r w:rsidR="00FC5F14">
        <w:t xml:space="preserve"> to Logistics) the value will be LOGINB which corresponds to the </w:t>
      </w:r>
      <w:proofErr w:type="gramStart"/>
      <w:r w:rsidR="00FC5F14">
        <w:t>Logistics</w:t>
      </w:r>
      <w:proofErr w:type="gramEnd"/>
      <w:r w:rsidR="00FC5F14">
        <w:t xml:space="preserve"> inbound bin.</w:t>
      </w:r>
    </w:p>
    <w:p w14:paraId="01ACE77B" w14:textId="77777777" w:rsidR="001E3335" w:rsidRDefault="001E3335" w:rsidP="001E3335">
      <w:pPr>
        <w:pStyle w:val="ListParagraph"/>
        <w:numPr>
          <w:ilvl w:val="1"/>
          <w:numId w:val="3"/>
        </w:numPr>
      </w:pPr>
      <w:r>
        <w:t>Stickers with the inbound and outbound bins for each building will be visible and ready for scan at the specified staging areas.</w:t>
      </w:r>
    </w:p>
    <w:p w14:paraId="7B4951D2" w14:textId="3B2AA130" w:rsidR="00542BAD" w:rsidRDefault="001E3335" w:rsidP="00257C7F">
      <w:pPr>
        <w:pStyle w:val="ListParagraph"/>
        <w:numPr>
          <w:ilvl w:val="2"/>
          <w:numId w:val="3"/>
        </w:numPr>
      </w:pPr>
      <w:r>
        <w:rPr>
          <w:noProof/>
        </w:rPr>
        <w:drawing>
          <wp:inline distT="0" distB="0" distL="0" distR="0" wp14:anchorId="780536EF" wp14:editId="7B196129">
            <wp:extent cx="893928" cy="443718"/>
            <wp:effectExtent l="0" t="0" r="0" b="0"/>
            <wp:docPr id="1315441565" name="Picture 1" descr="A bar code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441565" name="Picture 1" descr="A bar code with 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33422" cy="463322"/>
                    </a:xfrm>
                    <a:prstGeom prst="rect">
                      <a:avLst/>
                    </a:prstGeom>
                    <a:noFill/>
                    <a:ln>
                      <a:noFill/>
                    </a:ln>
                  </pic:spPr>
                </pic:pic>
              </a:graphicData>
            </a:graphic>
          </wp:inline>
        </w:drawing>
      </w:r>
    </w:p>
    <w:p w14:paraId="6D55C878" w14:textId="77777777" w:rsidR="00542BAD" w:rsidRDefault="00542BAD" w:rsidP="00542BAD">
      <w:pPr>
        <w:pStyle w:val="ListParagraph"/>
      </w:pPr>
    </w:p>
    <w:p w14:paraId="2467F427" w14:textId="6D768CC5" w:rsidR="00FC5F14" w:rsidRDefault="00257C7F" w:rsidP="00FC5F14">
      <w:pPr>
        <w:pStyle w:val="ListParagraph"/>
        <w:numPr>
          <w:ilvl w:val="0"/>
          <w:numId w:val="3"/>
        </w:numPr>
      </w:pPr>
      <w:r>
        <w:lastRenderedPageBreak/>
        <w:t xml:space="preserve">(BIN MANAGER - Logistics) </w:t>
      </w:r>
      <w:r w:rsidR="00FC5F14">
        <w:t xml:space="preserve">Scan or enter the Part Number &amp; Quantity per line item that you have. Note 11 lines can be transacted on one transaction. Complete until all parts needed for material movement from building to building Have been transacted and staged for material movement. </w:t>
      </w:r>
    </w:p>
    <w:p w14:paraId="404E2C36" w14:textId="77777777" w:rsidR="00542BAD" w:rsidRDefault="00542BAD" w:rsidP="00542BAD">
      <w:pPr>
        <w:pStyle w:val="ListParagraph"/>
        <w:numPr>
          <w:ilvl w:val="1"/>
          <w:numId w:val="3"/>
        </w:numPr>
      </w:pPr>
      <w:r>
        <w:t>Part Numbers are available on the attached paperwork, use handheld devices to scan or enter Part Number.</w:t>
      </w:r>
    </w:p>
    <w:p w14:paraId="4C970471" w14:textId="4D41A2B4" w:rsidR="00F52538" w:rsidRDefault="00542BAD" w:rsidP="00542BAD">
      <w:pPr>
        <w:pStyle w:val="ListParagraph"/>
        <w:numPr>
          <w:ilvl w:val="2"/>
          <w:numId w:val="3"/>
        </w:numPr>
      </w:pPr>
      <w:r w:rsidRPr="00F8574F">
        <w:drawing>
          <wp:inline distT="0" distB="0" distL="0" distR="0" wp14:anchorId="15E38D1A" wp14:editId="55A8CF99">
            <wp:extent cx="3620005" cy="1838582"/>
            <wp:effectExtent l="0" t="0" r="0" b="9525"/>
            <wp:docPr id="488811083" name="Picture 1" descr="A close up of a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61468" name="Picture 1" descr="A close up of a receipt&#10;&#10;Description automatically generated"/>
                    <pic:cNvPicPr/>
                  </pic:nvPicPr>
                  <pic:blipFill>
                    <a:blip r:embed="rId15"/>
                    <a:stretch>
                      <a:fillRect/>
                    </a:stretch>
                  </pic:blipFill>
                  <pic:spPr>
                    <a:xfrm>
                      <a:off x="0" y="0"/>
                      <a:ext cx="3620005" cy="1838582"/>
                    </a:xfrm>
                    <a:prstGeom prst="rect">
                      <a:avLst/>
                    </a:prstGeom>
                  </pic:spPr>
                </pic:pic>
              </a:graphicData>
            </a:graphic>
          </wp:inline>
        </w:drawing>
      </w:r>
    </w:p>
    <w:p w14:paraId="1FB95274" w14:textId="142CB84A" w:rsidR="00053536" w:rsidRDefault="00257C7F" w:rsidP="00B52D36">
      <w:pPr>
        <w:pStyle w:val="ListParagraph"/>
        <w:numPr>
          <w:ilvl w:val="0"/>
          <w:numId w:val="3"/>
        </w:numPr>
      </w:pPr>
      <w:r>
        <w:t xml:space="preserve">(BIN MANAGER - Logistics) </w:t>
      </w:r>
      <w:r w:rsidR="00FC5F14">
        <w:t>Once completed and successful, you will receive the following results grid for each successful</w:t>
      </w:r>
    </w:p>
    <w:p w14:paraId="2E211CF2" w14:textId="1BC508FD" w:rsidR="00523AD3" w:rsidRDefault="00F93B6A" w:rsidP="00E004E4">
      <w:pPr>
        <w:pStyle w:val="ListParagraph"/>
        <w:numPr>
          <w:ilvl w:val="1"/>
          <w:numId w:val="3"/>
        </w:numPr>
      </w:pPr>
      <w:r w:rsidRPr="00F93B6A">
        <w:drawing>
          <wp:inline distT="0" distB="0" distL="0" distR="0" wp14:anchorId="70F68C47" wp14:editId="673EC0ED">
            <wp:extent cx="2715004" cy="4458322"/>
            <wp:effectExtent l="0" t="0" r="9525" b="0"/>
            <wp:docPr id="98842020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420208" name="Picture 1" descr="A screenshot of a computer&#10;&#10;Description automatically generated"/>
                    <pic:cNvPicPr/>
                  </pic:nvPicPr>
                  <pic:blipFill>
                    <a:blip r:embed="rId39"/>
                    <a:stretch>
                      <a:fillRect/>
                    </a:stretch>
                  </pic:blipFill>
                  <pic:spPr>
                    <a:xfrm>
                      <a:off x="0" y="0"/>
                      <a:ext cx="2715004" cy="4458322"/>
                    </a:xfrm>
                    <a:prstGeom prst="rect">
                      <a:avLst/>
                    </a:prstGeom>
                  </pic:spPr>
                </pic:pic>
              </a:graphicData>
            </a:graphic>
          </wp:inline>
        </w:drawing>
      </w:r>
    </w:p>
    <w:p w14:paraId="7AED407B" w14:textId="77777777" w:rsidR="002330D8" w:rsidRDefault="002330D8" w:rsidP="002330D8">
      <w:pPr>
        <w:pStyle w:val="ListParagraph"/>
        <w:ind w:left="1440"/>
      </w:pPr>
    </w:p>
    <w:p w14:paraId="6B08CD88" w14:textId="0F89CFFE" w:rsidR="002330D8" w:rsidRDefault="00257C7F" w:rsidP="003A3737">
      <w:pPr>
        <w:pStyle w:val="ListParagraph"/>
        <w:numPr>
          <w:ilvl w:val="0"/>
          <w:numId w:val="3"/>
        </w:numPr>
      </w:pPr>
      <w:r>
        <w:lastRenderedPageBreak/>
        <w:t>(BIN MANAGER - Logistics</w:t>
      </w:r>
      <w:r w:rsidR="00224E35">
        <w:t>) – Coordinate with Room Manager (1-3) for placing the item in its respective Storage BINs.</w:t>
      </w:r>
    </w:p>
    <w:p w14:paraId="3BC1E9DB" w14:textId="182C0EB8" w:rsidR="003A3737" w:rsidRDefault="003A3737" w:rsidP="003A3737">
      <w:pPr>
        <w:pStyle w:val="ListParagraph"/>
        <w:numPr>
          <w:ilvl w:val="0"/>
          <w:numId w:val="3"/>
        </w:numPr>
      </w:pPr>
      <w:r>
        <w:t xml:space="preserve">(Room Manager (1-3)) </w:t>
      </w:r>
      <w:r w:rsidR="00224E35">
        <w:t xml:space="preserve">Once Items have been delivered to the respective Room Manager, ensure that the parts have been transacted to a storage BIN from the inbound BIN by using the </w:t>
      </w:r>
      <w:proofErr w:type="gramStart"/>
      <w:r w:rsidR="00224E35">
        <w:t>BIN to BIN</w:t>
      </w:r>
      <w:proofErr w:type="gramEnd"/>
      <w:r w:rsidR="00224E35">
        <w:t xml:space="preserve"> Transfer program on Global Shop Mobile.</w:t>
      </w:r>
    </w:p>
    <w:p w14:paraId="2A0323B9" w14:textId="5D1DB173" w:rsidR="002330D8" w:rsidRDefault="00195263" w:rsidP="003A3737">
      <w:pPr>
        <w:pStyle w:val="ListParagraph"/>
        <w:numPr>
          <w:ilvl w:val="1"/>
          <w:numId w:val="3"/>
        </w:numPr>
      </w:pPr>
      <w:r>
        <w:rPr>
          <w:noProof/>
        </w:rPr>
        <w:pict w14:anchorId="572D7413">
          <v:rect id="_x0000_s1041" style="position:absolute;left:0;text-align:left;margin-left:208.5pt;margin-top:10.8pt;width:55.7pt;height:59.5pt;z-index:251671552" filled="f" strokecolor="red" strokeweight="3pt"/>
        </w:pict>
      </w:r>
      <w:r w:rsidR="003A3737" w:rsidRPr="00B3743F">
        <w:drawing>
          <wp:inline distT="0" distB="0" distL="0" distR="0" wp14:anchorId="510AAC5E" wp14:editId="21836579">
            <wp:extent cx="2531660" cy="2574298"/>
            <wp:effectExtent l="0" t="0" r="0" b="0"/>
            <wp:docPr id="211549119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936616" name="Picture 1" descr="A screenshot of a computer&#10;&#10;Description automatically generated"/>
                    <pic:cNvPicPr/>
                  </pic:nvPicPr>
                  <pic:blipFill>
                    <a:blip r:embed="rId23"/>
                    <a:stretch>
                      <a:fillRect/>
                    </a:stretch>
                  </pic:blipFill>
                  <pic:spPr>
                    <a:xfrm>
                      <a:off x="0" y="0"/>
                      <a:ext cx="2531660" cy="2574298"/>
                    </a:xfrm>
                    <a:prstGeom prst="rect">
                      <a:avLst/>
                    </a:prstGeom>
                  </pic:spPr>
                </pic:pic>
              </a:graphicData>
            </a:graphic>
          </wp:inline>
        </w:drawing>
      </w:r>
    </w:p>
    <w:p w14:paraId="3CDD5AFC" w14:textId="1646ADEA" w:rsidR="00224E35" w:rsidRDefault="005F3C1F" w:rsidP="00224E35">
      <w:pPr>
        <w:pStyle w:val="ListParagraph"/>
        <w:numPr>
          <w:ilvl w:val="0"/>
          <w:numId w:val="3"/>
        </w:numPr>
      </w:pPr>
      <w:r>
        <w:t xml:space="preserve">(Room Manager (1-3)) </w:t>
      </w:r>
      <w:r w:rsidR="00224E35">
        <w:t>Scan or enter the Part Number</w:t>
      </w:r>
    </w:p>
    <w:p w14:paraId="12F84BCB" w14:textId="0BA37F9E" w:rsidR="00224E35" w:rsidRDefault="005F3C1F" w:rsidP="00224E35">
      <w:pPr>
        <w:pStyle w:val="ListParagraph"/>
        <w:numPr>
          <w:ilvl w:val="0"/>
          <w:numId w:val="3"/>
        </w:numPr>
      </w:pPr>
      <w:r>
        <w:t xml:space="preserve">(Room Manager (1-3)) </w:t>
      </w:r>
      <w:r w:rsidR="00224E35">
        <w:t>Enter the quantity of parts to be transacted per part.</w:t>
      </w:r>
    </w:p>
    <w:p w14:paraId="5A8060D8" w14:textId="5216382B" w:rsidR="00224E35" w:rsidRDefault="00904C8C" w:rsidP="00224E35">
      <w:pPr>
        <w:pStyle w:val="ListParagraph"/>
        <w:numPr>
          <w:ilvl w:val="0"/>
          <w:numId w:val="3"/>
        </w:numPr>
      </w:pPr>
      <w:r>
        <w:t xml:space="preserve">(Room Manager (1-3)) </w:t>
      </w:r>
      <w:r w:rsidR="00224E35">
        <w:t>Scan or enter From Bin in this situation the from BIN is the LOGINB bin.</w:t>
      </w:r>
    </w:p>
    <w:p w14:paraId="0A101DDB" w14:textId="4C2D2420" w:rsidR="00224E35" w:rsidRDefault="00904C8C" w:rsidP="00224E35">
      <w:pPr>
        <w:pStyle w:val="ListParagraph"/>
        <w:numPr>
          <w:ilvl w:val="0"/>
          <w:numId w:val="3"/>
        </w:numPr>
      </w:pPr>
      <w:r>
        <w:t xml:space="preserve">(Room Manager (1-3)) </w:t>
      </w:r>
      <w:r w:rsidR="00224E35">
        <w:t xml:space="preserve">Scan or enter the To </w:t>
      </w:r>
      <w:proofErr w:type="gramStart"/>
      <w:r w:rsidR="00224E35">
        <w:t>Bin ,</w:t>
      </w:r>
      <w:proofErr w:type="gramEnd"/>
      <w:r w:rsidR="00224E35">
        <w:t xml:space="preserve"> this is the storage Bin location that this part will be stored in.</w:t>
      </w:r>
    </w:p>
    <w:p w14:paraId="275616CE" w14:textId="77777777" w:rsidR="00224E35" w:rsidRDefault="00224E35" w:rsidP="00224E35">
      <w:pPr>
        <w:pStyle w:val="ListParagraph"/>
        <w:numPr>
          <w:ilvl w:val="1"/>
          <w:numId w:val="3"/>
        </w:numPr>
      </w:pPr>
      <w:r>
        <w:t xml:space="preserve">Note </w:t>
      </w:r>
      <w:proofErr w:type="gramStart"/>
      <w:r>
        <w:t>that when</w:t>
      </w:r>
      <w:proofErr w:type="gramEnd"/>
      <w:r>
        <w:t xml:space="preserve"> after entering the Part and Quantity and from BIN the screen will validate if you have the specified quality of that part in the bin to complete the transaction. </w:t>
      </w:r>
    </w:p>
    <w:p w14:paraId="2CB591D0" w14:textId="77777777" w:rsidR="00224E35" w:rsidRDefault="00224E35" w:rsidP="00224E35">
      <w:pPr>
        <w:pStyle w:val="ListParagraph"/>
        <w:numPr>
          <w:ilvl w:val="1"/>
          <w:numId w:val="3"/>
        </w:numPr>
      </w:pPr>
      <w:r w:rsidRPr="00053DE0">
        <w:drawing>
          <wp:inline distT="0" distB="0" distL="0" distR="0" wp14:anchorId="025DD139" wp14:editId="7DA86417">
            <wp:extent cx="1745843" cy="2679589"/>
            <wp:effectExtent l="0" t="0" r="0" b="0"/>
            <wp:docPr id="1284440124" name="Picture 1" descr="A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604323" name="Picture 1" descr="A screen shot of a computer screen&#10;&#10;Description automatically generated"/>
                    <pic:cNvPicPr/>
                  </pic:nvPicPr>
                  <pic:blipFill>
                    <a:blip r:embed="rId24"/>
                    <a:stretch>
                      <a:fillRect/>
                    </a:stretch>
                  </pic:blipFill>
                  <pic:spPr>
                    <a:xfrm>
                      <a:off x="0" y="0"/>
                      <a:ext cx="1754343" cy="2692635"/>
                    </a:xfrm>
                    <a:prstGeom prst="rect">
                      <a:avLst/>
                    </a:prstGeom>
                  </pic:spPr>
                </pic:pic>
              </a:graphicData>
            </a:graphic>
          </wp:inline>
        </w:drawing>
      </w:r>
    </w:p>
    <w:p w14:paraId="4CA79C26" w14:textId="384FD11E" w:rsidR="00224E35" w:rsidRDefault="00904C8C" w:rsidP="00224E35">
      <w:pPr>
        <w:pStyle w:val="ListParagraph"/>
        <w:numPr>
          <w:ilvl w:val="0"/>
          <w:numId w:val="3"/>
        </w:numPr>
      </w:pPr>
      <w:r>
        <w:t xml:space="preserve">(Room Manager (1-3)) </w:t>
      </w:r>
      <w:r w:rsidR="00224E35">
        <w:t>Click Submit. If the transaction is successful, the screen returns blank to complete the next transaction.</w:t>
      </w:r>
    </w:p>
    <w:p w14:paraId="551E3180" w14:textId="315C95F3" w:rsidR="00224E35" w:rsidRDefault="00904C8C" w:rsidP="00224E35">
      <w:pPr>
        <w:pStyle w:val="ListParagraph"/>
        <w:numPr>
          <w:ilvl w:val="0"/>
          <w:numId w:val="3"/>
        </w:numPr>
      </w:pPr>
      <w:r>
        <w:lastRenderedPageBreak/>
        <w:t xml:space="preserve">(Room Manager (1-3)) </w:t>
      </w:r>
      <w:r w:rsidR="00224E35">
        <w:t>Complete this transaction by individual part numbers until all parts have been transacted into a Storage BIN</w:t>
      </w:r>
      <w:r>
        <w:t>.</w:t>
      </w:r>
    </w:p>
    <w:p w14:paraId="12D520AB" w14:textId="31D3CE42" w:rsidR="00904C8C" w:rsidRDefault="00904C8C" w:rsidP="00224E35">
      <w:pPr>
        <w:pStyle w:val="ListParagraph"/>
        <w:numPr>
          <w:ilvl w:val="0"/>
          <w:numId w:val="3"/>
        </w:numPr>
      </w:pPr>
      <w:r>
        <w:t>End of Process</w:t>
      </w:r>
    </w:p>
    <w:p w14:paraId="1299905A" w14:textId="77777777" w:rsidR="00B52D36" w:rsidRDefault="00B52D36" w:rsidP="00D603C0">
      <w:pPr>
        <w:pStyle w:val="ListParagraph"/>
      </w:pPr>
    </w:p>
    <w:p w14:paraId="4184BB72" w14:textId="77777777" w:rsidR="00BE3A4F" w:rsidRDefault="00BE3A4F" w:rsidP="00CB7438">
      <w:pPr>
        <w:pStyle w:val="ListParagraph"/>
      </w:pPr>
    </w:p>
    <w:sectPr w:rsidR="00BE3A4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F2263C"/>
    <w:multiLevelType w:val="hybridMultilevel"/>
    <w:tmpl w:val="BC3E0526"/>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45F51AA8"/>
    <w:multiLevelType w:val="hybridMultilevel"/>
    <w:tmpl w:val="C4A0C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4E321A49"/>
    <w:multiLevelType w:val="hybridMultilevel"/>
    <w:tmpl w:val="BC3E0526"/>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671D0D1C"/>
    <w:multiLevelType w:val="hybridMultilevel"/>
    <w:tmpl w:val="BC3E05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05329014">
    <w:abstractNumId w:val="3"/>
  </w:num>
  <w:num w:numId="2" w16cid:durableId="255595826">
    <w:abstractNumId w:val="2"/>
  </w:num>
  <w:num w:numId="3" w16cid:durableId="220755600">
    <w:abstractNumId w:val="0"/>
  </w:num>
  <w:num w:numId="4" w16cid:durableId="5990688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FA1EC7"/>
    <w:rsid w:val="00004FBA"/>
    <w:rsid w:val="00007B2D"/>
    <w:rsid w:val="000159DF"/>
    <w:rsid w:val="00027427"/>
    <w:rsid w:val="00027DA5"/>
    <w:rsid w:val="00053536"/>
    <w:rsid w:val="00053DE0"/>
    <w:rsid w:val="00062C58"/>
    <w:rsid w:val="000720E8"/>
    <w:rsid w:val="00075933"/>
    <w:rsid w:val="0008008E"/>
    <w:rsid w:val="00091087"/>
    <w:rsid w:val="00091811"/>
    <w:rsid w:val="0009197D"/>
    <w:rsid w:val="000929F8"/>
    <w:rsid w:val="0009388D"/>
    <w:rsid w:val="000A3AA9"/>
    <w:rsid w:val="000B64DC"/>
    <w:rsid w:val="000E2274"/>
    <w:rsid w:val="00111F94"/>
    <w:rsid w:val="001142C3"/>
    <w:rsid w:val="0013685A"/>
    <w:rsid w:val="00137B8C"/>
    <w:rsid w:val="00140DA8"/>
    <w:rsid w:val="00144118"/>
    <w:rsid w:val="00156C78"/>
    <w:rsid w:val="00160F7A"/>
    <w:rsid w:val="001664EA"/>
    <w:rsid w:val="00167385"/>
    <w:rsid w:val="00175AA7"/>
    <w:rsid w:val="0019380E"/>
    <w:rsid w:val="00195263"/>
    <w:rsid w:val="001A3FA6"/>
    <w:rsid w:val="001A6FF9"/>
    <w:rsid w:val="001D1928"/>
    <w:rsid w:val="001D5D0A"/>
    <w:rsid w:val="001E3335"/>
    <w:rsid w:val="001F1C34"/>
    <w:rsid w:val="001F1F18"/>
    <w:rsid w:val="00205B72"/>
    <w:rsid w:val="00212999"/>
    <w:rsid w:val="00215682"/>
    <w:rsid w:val="00215CFC"/>
    <w:rsid w:val="00224E35"/>
    <w:rsid w:val="00226816"/>
    <w:rsid w:val="00227244"/>
    <w:rsid w:val="002330D8"/>
    <w:rsid w:val="002347E7"/>
    <w:rsid w:val="002355C9"/>
    <w:rsid w:val="00235DE7"/>
    <w:rsid w:val="00240B23"/>
    <w:rsid w:val="00250235"/>
    <w:rsid w:val="00251D56"/>
    <w:rsid w:val="00256253"/>
    <w:rsid w:val="00257C7F"/>
    <w:rsid w:val="00265C1B"/>
    <w:rsid w:val="002759BD"/>
    <w:rsid w:val="00285C83"/>
    <w:rsid w:val="002C42CA"/>
    <w:rsid w:val="002D37CE"/>
    <w:rsid w:val="002D382A"/>
    <w:rsid w:val="002D4105"/>
    <w:rsid w:val="002F0825"/>
    <w:rsid w:val="003006B8"/>
    <w:rsid w:val="00300D87"/>
    <w:rsid w:val="00302E15"/>
    <w:rsid w:val="003056FF"/>
    <w:rsid w:val="0031133A"/>
    <w:rsid w:val="00324245"/>
    <w:rsid w:val="0032477C"/>
    <w:rsid w:val="0032723B"/>
    <w:rsid w:val="00330E15"/>
    <w:rsid w:val="00337731"/>
    <w:rsid w:val="00341DC7"/>
    <w:rsid w:val="0034435E"/>
    <w:rsid w:val="003510A2"/>
    <w:rsid w:val="003562C0"/>
    <w:rsid w:val="0036516C"/>
    <w:rsid w:val="00367846"/>
    <w:rsid w:val="003766D5"/>
    <w:rsid w:val="00384714"/>
    <w:rsid w:val="003A0524"/>
    <w:rsid w:val="003A1C4D"/>
    <w:rsid w:val="003A313B"/>
    <w:rsid w:val="003A3737"/>
    <w:rsid w:val="003D0910"/>
    <w:rsid w:val="003D0E30"/>
    <w:rsid w:val="003D7DFD"/>
    <w:rsid w:val="003E42DF"/>
    <w:rsid w:val="003F056B"/>
    <w:rsid w:val="004045EB"/>
    <w:rsid w:val="00432DE0"/>
    <w:rsid w:val="004378C4"/>
    <w:rsid w:val="004A1256"/>
    <w:rsid w:val="004A320A"/>
    <w:rsid w:val="004B5A9C"/>
    <w:rsid w:val="004D40F1"/>
    <w:rsid w:val="004D599E"/>
    <w:rsid w:val="004F2063"/>
    <w:rsid w:val="005063FD"/>
    <w:rsid w:val="0051548B"/>
    <w:rsid w:val="00523AD3"/>
    <w:rsid w:val="00523C61"/>
    <w:rsid w:val="0054043B"/>
    <w:rsid w:val="00542BAD"/>
    <w:rsid w:val="00542D0A"/>
    <w:rsid w:val="00555460"/>
    <w:rsid w:val="0056265F"/>
    <w:rsid w:val="005661D5"/>
    <w:rsid w:val="00575A75"/>
    <w:rsid w:val="005814DC"/>
    <w:rsid w:val="00583AD1"/>
    <w:rsid w:val="00587457"/>
    <w:rsid w:val="005918C5"/>
    <w:rsid w:val="0059395C"/>
    <w:rsid w:val="005A6D44"/>
    <w:rsid w:val="005B05DE"/>
    <w:rsid w:val="005B29A7"/>
    <w:rsid w:val="005B5D67"/>
    <w:rsid w:val="005C4F93"/>
    <w:rsid w:val="005C78FB"/>
    <w:rsid w:val="005D3750"/>
    <w:rsid w:val="005D548F"/>
    <w:rsid w:val="005D6514"/>
    <w:rsid w:val="005D6CB0"/>
    <w:rsid w:val="005E41F3"/>
    <w:rsid w:val="005E44A4"/>
    <w:rsid w:val="005E59D9"/>
    <w:rsid w:val="005F0A58"/>
    <w:rsid w:val="005F3C1F"/>
    <w:rsid w:val="006013E7"/>
    <w:rsid w:val="00616A8B"/>
    <w:rsid w:val="00640108"/>
    <w:rsid w:val="0067011C"/>
    <w:rsid w:val="00671C55"/>
    <w:rsid w:val="006967DF"/>
    <w:rsid w:val="006A2111"/>
    <w:rsid w:val="006B7E06"/>
    <w:rsid w:val="006C33D7"/>
    <w:rsid w:val="006D16C8"/>
    <w:rsid w:val="006D4B83"/>
    <w:rsid w:val="006E2AB5"/>
    <w:rsid w:val="006E3650"/>
    <w:rsid w:val="006E4B52"/>
    <w:rsid w:val="006E6229"/>
    <w:rsid w:val="006F2B2B"/>
    <w:rsid w:val="006F3226"/>
    <w:rsid w:val="0070785B"/>
    <w:rsid w:val="00726D10"/>
    <w:rsid w:val="00742512"/>
    <w:rsid w:val="00744827"/>
    <w:rsid w:val="00747323"/>
    <w:rsid w:val="00751DAC"/>
    <w:rsid w:val="007526CF"/>
    <w:rsid w:val="00763F8C"/>
    <w:rsid w:val="007648EF"/>
    <w:rsid w:val="007669C3"/>
    <w:rsid w:val="00777AA0"/>
    <w:rsid w:val="00781E41"/>
    <w:rsid w:val="00783C33"/>
    <w:rsid w:val="00784048"/>
    <w:rsid w:val="00786C5D"/>
    <w:rsid w:val="00795354"/>
    <w:rsid w:val="007C547C"/>
    <w:rsid w:val="007D7740"/>
    <w:rsid w:val="007F1CD8"/>
    <w:rsid w:val="007F42FC"/>
    <w:rsid w:val="007F7571"/>
    <w:rsid w:val="008034F1"/>
    <w:rsid w:val="008151D9"/>
    <w:rsid w:val="0082048F"/>
    <w:rsid w:val="00832710"/>
    <w:rsid w:val="00833D68"/>
    <w:rsid w:val="00837E77"/>
    <w:rsid w:val="00855A41"/>
    <w:rsid w:val="00882E76"/>
    <w:rsid w:val="008919C9"/>
    <w:rsid w:val="0089267A"/>
    <w:rsid w:val="008A6252"/>
    <w:rsid w:val="008B64E9"/>
    <w:rsid w:val="008D5DC5"/>
    <w:rsid w:val="008D61FE"/>
    <w:rsid w:val="008D7282"/>
    <w:rsid w:val="008E30B4"/>
    <w:rsid w:val="008E4966"/>
    <w:rsid w:val="008E5811"/>
    <w:rsid w:val="0090228E"/>
    <w:rsid w:val="009031E6"/>
    <w:rsid w:val="009041BC"/>
    <w:rsid w:val="00904C8C"/>
    <w:rsid w:val="00913EC0"/>
    <w:rsid w:val="00942636"/>
    <w:rsid w:val="00945DD3"/>
    <w:rsid w:val="00960A03"/>
    <w:rsid w:val="00976452"/>
    <w:rsid w:val="00977BD7"/>
    <w:rsid w:val="009870A3"/>
    <w:rsid w:val="00995C6B"/>
    <w:rsid w:val="00997ADD"/>
    <w:rsid w:val="009A7C1F"/>
    <w:rsid w:val="009B44DD"/>
    <w:rsid w:val="009B58B2"/>
    <w:rsid w:val="009C526C"/>
    <w:rsid w:val="009D1979"/>
    <w:rsid w:val="009E1DE6"/>
    <w:rsid w:val="009E381A"/>
    <w:rsid w:val="009E3B0C"/>
    <w:rsid w:val="009F20FA"/>
    <w:rsid w:val="009F394B"/>
    <w:rsid w:val="00A15726"/>
    <w:rsid w:val="00A227E2"/>
    <w:rsid w:val="00A34222"/>
    <w:rsid w:val="00A35920"/>
    <w:rsid w:val="00A67720"/>
    <w:rsid w:val="00A67850"/>
    <w:rsid w:val="00A95A67"/>
    <w:rsid w:val="00AA5E1D"/>
    <w:rsid w:val="00AB0F8D"/>
    <w:rsid w:val="00AB53FA"/>
    <w:rsid w:val="00AC1558"/>
    <w:rsid w:val="00AD0C02"/>
    <w:rsid w:val="00AE4888"/>
    <w:rsid w:val="00B05C37"/>
    <w:rsid w:val="00B3743F"/>
    <w:rsid w:val="00B42FCF"/>
    <w:rsid w:val="00B467D6"/>
    <w:rsid w:val="00B50341"/>
    <w:rsid w:val="00B52D36"/>
    <w:rsid w:val="00B608B4"/>
    <w:rsid w:val="00B87398"/>
    <w:rsid w:val="00B960BA"/>
    <w:rsid w:val="00BD023F"/>
    <w:rsid w:val="00BD1800"/>
    <w:rsid w:val="00BE3A4F"/>
    <w:rsid w:val="00BE7F7F"/>
    <w:rsid w:val="00BF105F"/>
    <w:rsid w:val="00BF321D"/>
    <w:rsid w:val="00C03E1E"/>
    <w:rsid w:val="00C139BB"/>
    <w:rsid w:val="00C23FFC"/>
    <w:rsid w:val="00C264BF"/>
    <w:rsid w:val="00C37BB0"/>
    <w:rsid w:val="00C4667F"/>
    <w:rsid w:val="00C55A46"/>
    <w:rsid w:val="00C62AD8"/>
    <w:rsid w:val="00C74244"/>
    <w:rsid w:val="00C77FCA"/>
    <w:rsid w:val="00C90F4A"/>
    <w:rsid w:val="00C95EA9"/>
    <w:rsid w:val="00CB6C41"/>
    <w:rsid w:val="00CB7438"/>
    <w:rsid w:val="00CC7117"/>
    <w:rsid w:val="00CD12E8"/>
    <w:rsid w:val="00CD475A"/>
    <w:rsid w:val="00CF0BBC"/>
    <w:rsid w:val="00CF5788"/>
    <w:rsid w:val="00CF5BF7"/>
    <w:rsid w:val="00D00DDF"/>
    <w:rsid w:val="00D21EC9"/>
    <w:rsid w:val="00D35610"/>
    <w:rsid w:val="00D47777"/>
    <w:rsid w:val="00D47924"/>
    <w:rsid w:val="00D5069D"/>
    <w:rsid w:val="00D5277B"/>
    <w:rsid w:val="00D52EEC"/>
    <w:rsid w:val="00D603C0"/>
    <w:rsid w:val="00D62CAF"/>
    <w:rsid w:val="00D73D62"/>
    <w:rsid w:val="00D77D18"/>
    <w:rsid w:val="00D87E58"/>
    <w:rsid w:val="00DA0FCA"/>
    <w:rsid w:val="00DA6C0F"/>
    <w:rsid w:val="00DB0B2C"/>
    <w:rsid w:val="00DB32C7"/>
    <w:rsid w:val="00DB408F"/>
    <w:rsid w:val="00DC49E2"/>
    <w:rsid w:val="00DE01E4"/>
    <w:rsid w:val="00DE378F"/>
    <w:rsid w:val="00DF1DCE"/>
    <w:rsid w:val="00E004E4"/>
    <w:rsid w:val="00E0473F"/>
    <w:rsid w:val="00E11ED8"/>
    <w:rsid w:val="00E204F0"/>
    <w:rsid w:val="00E36A20"/>
    <w:rsid w:val="00E46108"/>
    <w:rsid w:val="00E477E1"/>
    <w:rsid w:val="00E52186"/>
    <w:rsid w:val="00E53E13"/>
    <w:rsid w:val="00E54657"/>
    <w:rsid w:val="00E57BD1"/>
    <w:rsid w:val="00E7132C"/>
    <w:rsid w:val="00E751B1"/>
    <w:rsid w:val="00E76920"/>
    <w:rsid w:val="00E92490"/>
    <w:rsid w:val="00EA059A"/>
    <w:rsid w:val="00EA2302"/>
    <w:rsid w:val="00EB7CEB"/>
    <w:rsid w:val="00EC5875"/>
    <w:rsid w:val="00EF3540"/>
    <w:rsid w:val="00EF57DF"/>
    <w:rsid w:val="00EF7A54"/>
    <w:rsid w:val="00F113B3"/>
    <w:rsid w:val="00F21C3C"/>
    <w:rsid w:val="00F27CCC"/>
    <w:rsid w:val="00F32FEE"/>
    <w:rsid w:val="00F36E3F"/>
    <w:rsid w:val="00F52538"/>
    <w:rsid w:val="00F532DF"/>
    <w:rsid w:val="00F738CC"/>
    <w:rsid w:val="00F75167"/>
    <w:rsid w:val="00F76BA5"/>
    <w:rsid w:val="00F8157E"/>
    <w:rsid w:val="00F81F7F"/>
    <w:rsid w:val="00F8574F"/>
    <w:rsid w:val="00F86889"/>
    <w:rsid w:val="00F93B6A"/>
    <w:rsid w:val="00FA13D2"/>
    <w:rsid w:val="00FA1EC7"/>
    <w:rsid w:val="00FC5F14"/>
    <w:rsid w:val="00FE2CF6"/>
    <w:rsid w:val="00FE39D6"/>
    <w:rsid w:val="00FF48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331506E8"/>
  <w15:docId w15:val="{7C481F5F-A7A6-4BEE-B9A2-431B3C347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7CC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A1EC7"/>
    <w:pPr>
      <w:ind w:left="720"/>
      <w:contextualSpacing/>
    </w:pPr>
  </w:style>
  <w:style w:type="character" w:styleId="Hyperlink">
    <w:name w:val="Hyperlink"/>
    <w:basedOn w:val="DefaultParagraphFont"/>
    <w:uiPriority w:val="99"/>
    <w:unhideWhenUsed/>
    <w:rsid w:val="0070785B"/>
    <w:rPr>
      <w:color w:val="0563C1" w:themeColor="hyperlink"/>
      <w:u w:val="single"/>
    </w:rPr>
  </w:style>
  <w:style w:type="character" w:styleId="UnresolvedMention">
    <w:name w:val="Unresolved Mention"/>
    <w:basedOn w:val="DefaultParagraphFont"/>
    <w:uiPriority w:val="99"/>
    <w:semiHidden/>
    <w:unhideWhenUsed/>
    <w:rsid w:val="007078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package" Target="embeddings/Microsoft_Visio_Drawing2.vsdx"/><Relationship Id="rId39" Type="http://schemas.openxmlformats.org/officeDocument/2006/relationships/image" Target="media/image24.png"/><Relationship Id="rId21" Type="http://schemas.openxmlformats.org/officeDocument/2006/relationships/image" Target="media/image12.gif"/><Relationship Id="rId34" Type="http://schemas.openxmlformats.org/officeDocument/2006/relationships/hyperlink" Target="https://castnylonmobile.gss-cloud.com/" TargetMode="External"/><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hyperlink" Target="https://castnylonmobile.gss-cloud.com/" TargetMode="External"/><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hyperlink" Target="https://castnylonmobile.gss-cloud.com/" TargetMode="Externa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hyperlink" Target="https://castnylonmobile.gss-cloud.com/"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hyperlink" Target="https://castnylonmobile.gss-cloud.com/" TargetMode="External"/><Relationship Id="rId31" Type="http://schemas.openxmlformats.org/officeDocument/2006/relationships/image" Target="media/image18.gi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package" Target="embeddings/Microsoft_Visio_Drawing3.vsdx"/><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hyperlink" Target="https://castnylonmobile.gss-cloud.com/" TargetMode="External"/><Relationship Id="rId33" Type="http://schemas.openxmlformats.org/officeDocument/2006/relationships/image" Target="media/image20.png"/><Relationship Id="rId38"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6A179E-C5E0-4690-A9C8-A3ECE9610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0</TotalTime>
  <Pages>28</Pages>
  <Words>2721</Words>
  <Characters>1551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ell Johnson</dc:creator>
  <cp:keywords/>
  <dc:description/>
  <cp:lastModifiedBy>Martell Johnson</cp:lastModifiedBy>
  <cp:revision>320</cp:revision>
  <dcterms:created xsi:type="dcterms:W3CDTF">2024-01-05T15:54:00Z</dcterms:created>
  <dcterms:modified xsi:type="dcterms:W3CDTF">2024-01-16T20:41:00Z</dcterms:modified>
</cp:coreProperties>
</file>